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262" r:id="rId2"/>
    <p:sldId id="341" r:id="rId3"/>
    <p:sldId id="342" r:id="rId4"/>
    <p:sldId id="353" r:id="rId5"/>
    <p:sldId id="354" r:id="rId6"/>
    <p:sldId id="355" r:id="rId7"/>
    <p:sldId id="356" r:id="rId8"/>
    <p:sldId id="368" r:id="rId9"/>
    <p:sldId id="369" r:id="rId10"/>
    <p:sldId id="345" r:id="rId11"/>
    <p:sldId id="346" r:id="rId12"/>
    <p:sldId id="347" r:id="rId13"/>
    <p:sldId id="348" r:id="rId14"/>
    <p:sldId id="349" r:id="rId15"/>
    <p:sldId id="350" r:id="rId16"/>
    <p:sldId id="351" r:id="rId17"/>
    <p:sldId id="357" r:id="rId18"/>
    <p:sldId id="352" r:id="rId19"/>
    <p:sldId id="358" r:id="rId20"/>
    <p:sldId id="359" r:id="rId21"/>
    <p:sldId id="360" r:id="rId22"/>
    <p:sldId id="361" r:id="rId23"/>
    <p:sldId id="364" r:id="rId24"/>
    <p:sldId id="366" r:id="rId25"/>
    <p:sldId id="365" r:id="rId26"/>
    <p:sldId id="324" r:id="rId27"/>
    <p:sldId id="363" r:id="rId28"/>
    <p:sldId id="367" r:id="rId29"/>
    <p:sldId id="265" r:id="rId30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4252E"/>
    <a:srgbClr val="B5B6B6"/>
    <a:srgbClr val="9E7D5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332" autoAdjust="0"/>
    <p:restoredTop sz="95106" autoAdjust="0"/>
  </p:normalViewPr>
  <p:slideViewPr>
    <p:cSldViewPr snapToGrid="0">
      <p:cViewPr varScale="1">
        <p:scale>
          <a:sx n="86" d="100"/>
          <a:sy n="86" d="100"/>
        </p:scale>
        <p:origin x="59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 varScale="1">
        <p:scale>
          <a:sx n="77" d="100"/>
          <a:sy n="77" d="100"/>
        </p:scale>
        <p:origin x="3411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1614D7-D5B5-4027-8146-6BECB459C073}" type="datetimeFigureOut">
              <a:rPr lang="zh-TW" altLang="en-US" smtClean="0"/>
              <a:t>2022/2/19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40F1CC-AB6D-4D64-AA3E-C94C75CFCB1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815552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0F1CC-AB6D-4D64-AA3E-C94C75CFCB18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152860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0F1CC-AB6D-4D64-AA3E-C94C75CFCB18}" type="slidenum">
              <a:rPr lang="zh-TW" altLang="en-US" smtClean="0"/>
              <a:t>2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629446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封面(無圖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>
            <a:extLst>
              <a:ext uri="{FF2B5EF4-FFF2-40B4-BE49-F238E27FC236}">
                <a16:creationId xmlns:a16="http://schemas.microsoft.com/office/drawing/2014/main" id="{0F2D448D-38D8-4DDC-99DF-EBFA95767FA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2" y="0"/>
            <a:ext cx="12184015" cy="6858000"/>
          </a:xfrm>
          <a:prstGeom prst="rect">
            <a:avLst/>
          </a:prstGeom>
        </p:spPr>
      </p:pic>
      <p:sp>
        <p:nvSpPr>
          <p:cNvPr id="8" name="標題 1"/>
          <p:cNvSpPr>
            <a:spLocks noGrp="1"/>
          </p:cNvSpPr>
          <p:nvPr>
            <p:ph type="title"/>
          </p:nvPr>
        </p:nvSpPr>
        <p:spPr>
          <a:xfrm>
            <a:off x="515389" y="1961813"/>
            <a:ext cx="5220393" cy="1830806"/>
          </a:xfrm>
        </p:spPr>
        <p:txBody>
          <a:bodyPr>
            <a:normAutofit/>
          </a:bodyPr>
          <a:lstStyle>
            <a:lvl1pPr>
              <a:defRPr lang="zh-TW" altLang="en-US" sz="6400" b="1" kern="12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14" name="內容版面配置區 10"/>
          <p:cNvSpPr>
            <a:spLocks noGrp="1"/>
          </p:cNvSpPr>
          <p:nvPr>
            <p:ph sz="quarter" idx="10"/>
          </p:nvPr>
        </p:nvSpPr>
        <p:spPr>
          <a:xfrm>
            <a:off x="515389" y="3875750"/>
            <a:ext cx="4949587" cy="299933"/>
          </a:xfrm>
        </p:spPr>
        <p:txBody>
          <a:bodyPr>
            <a:noAutofit/>
          </a:bodyPr>
          <a:lstStyle>
            <a:lvl1pPr>
              <a:defRPr lang="zh-TW" altLang="en-US" sz="1600" b="0" kern="12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zh-TW" altLang="en-US" dirty="0"/>
              <a:t>編輯母片文字樣式</a:t>
            </a:r>
          </a:p>
        </p:txBody>
      </p:sp>
      <p:cxnSp>
        <p:nvCxnSpPr>
          <p:cNvPr id="6" name="直線接點 5">
            <a:extLst>
              <a:ext uri="{FF2B5EF4-FFF2-40B4-BE49-F238E27FC236}">
                <a16:creationId xmlns:a16="http://schemas.microsoft.com/office/drawing/2014/main" id="{3906E19D-04F3-498D-A0CB-1026E367FD96}"/>
              </a:ext>
            </a:extLst>
          </p:cNvPr>
          <p:cNvCxnSpPr/>
          <p:nvPr userDrawn="1"/>
        </p:nvCxnSpPr>
        <p:spPr>
          <a:xfrm>
            <a:off x="457200" y="3834185"/>
            <a:ext cx="547808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978421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內文(只有圖片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>
            <a:extLst>
              <a:ext uri="{FF2B5EF4-FFF2-40B4-BE49-F238E27FC236}">
                <a16:creationId xmlns:a16="http://schemas.microsoft.com/office/drawing/2014/main" id="{4468F352-D25A-45A5-8113-89BA097CBF0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8" name="內容版面配置區 2"/>
          <p:cNvSpPr>
            <a:spLocks noGrp="1"/>
          </p:cNvSpPr>
          <p:nvPr>
            <p:ph sz="quarter" idx="14"/>
          </p:nvPr>
        </p:nvSpPr>
        <p:spPr>
          <a:xfrm>
            <a:off x="444243" y="1469199"/>
            <a:ext cx="9171333" cy="4327209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6891237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內文(只有圖片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>
            <a:extLst>
              <a:ext uri="{FF2B5EF4-FFF2-40B4-BE49-F238E27FC236}">
                <a16:creationId xmlns:a16="http://schemas.microsoft.com/office/drawing/2014/main" id="{CC0D8C54-0A5A-4EC2-87EC-41D277E2705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7" name="內容版面配置區 2"/>
          <p:cNvSpPr>
            <a:spLocks noGrp="1"/>
          </p:cNvSpPr>
          <p:nvPr>
            <p:ph sz="quarter" idx="15"/>
          </p:nvPr>
        </p:nvSpPr>
        <p:spPr>
          <a:xfrm>
            <a:off x="444242" y="1469199"/>
            <a:ext cx="9171333" cy="4327209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20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80749391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內文(圖片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>
            <a:extLst>
              <a:ext uri="{FF2B5EF4-FFF2-40B4-BE49-F238E27FC236}">
                <a16:creationId xmlns:a16="http://schemas.microsoft.com/office/drawing/2014/main" id="{D2003FB4-3D62-47FA-905A-E60F6FF9D02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16" name="內容版面配置區 2"/>
          <p:cNvSpPr>
            <a:spLocks noGrp="1"/>
          </p:cNvSpPr>
          <p:nvPr>
            <p:ph sz="quarter" idx="13"/>
          </p:nvPr>
        </p:nvSpPr>
        <p:spPr>
          <a:xfrm>
            <a:off x="4784834" y="5674962"/>
            <a:ext cx="3817316" cy="231534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9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8" name="內容版面配置區 2"/>
          <p:cNvSpPr>
            <a:spLocks noGrp="1"/>
          </p:cNvSpPr>
          <p:nvPr>
            <p:ph sz="quarter" idx="16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5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784834" y="379562"/>
            <a:ext cx="7038866" cy="5295751"/>
          </a:xfrm>
        </p:spPr>
        <p:txBody>
          <a:bodyPr>
            <a:normAutofit/>
          </a:bodyPr>
          <a:lstStyle>
            <a:lvl1pPr>
              <a:defRPr lang="zh-TW" altLang="en-US" sz="1400" kern="1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zh-TW" altLang="en-US" dirty="0"/>
          </a:p>
        </p:txBody>
      </p:sp>
      <p:sp>
        <p:nvSpPr>
          <p:cNvPr id="18" name="內容版面配置區 2"/>
          <p:cNvSpPr>
            <a:spLocks noGrp="1"/>
          </p:cNvSpPr>
          <p:nvPr>
            <p:ph sz="quarter" idx="17"/>
          </p:nvPr>
        </p:nvSpPr>
        <p:spPr>
          <a:xfrm>
            <a:off x="444243" y="1469199"/>
            <a:ext cx="4139259" cy="4659753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9017433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內文(圖片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>
            <a:extLst>
              <a:ext uri="{FF2B5EF4-FFF2-40B4-BE49-F238E27FC236}">
                <a16:creationId xmlns:a16="http://schemas.microsoft.com/office/drawing/2014/main" id="{6228167F-A773-4EDA-97A7-5D9CB27E827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16" name="內容版面配置區 2"/>
          <p:cNvSpPr>
            <a:spLocks noGrp="1"/>
          </p:cNvSpPr>
          <p:nvPr>
            <p:ph sz="quarter" idx="13"/>
          </p:nvPr>
        </p:nvSpPr>
        <p:spPr>
          <a:xfrm>
            <a:off x="4784834" y="5674962"/>
            <a:ext cx="3817316" cy="231534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9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8" name="內容版面配置區 2"/>
          <p:cNvSpPr>
            <a:spLocks noGrp="1"/>
          </p:cNvSpPr>
          <p:nvPr>
            <p:ph sz="quarter" idx="16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5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784834" y="379562"/>
            <a:ext cx="7038866" cy="5295751"/>
          </a:xfrm>
        </p:spPr>
        <p:txBody>
          <a:bodyPr>
            <a:normAutofit/>
          </a:bodyPr>
          <a:lstStyle>
            <a:lvl1pPr>
              <a:defRPr lang="zh-TW" altLang="en-US" sz="1400" kern="1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zh-TW" altLang="en-US" dirty="0"/>
          </a:p>
        </p:txBody>
      </p:sp>
      <p:sp>
        <p:nvSpPr>
          <p:cNvPr id="11" name="內容版面配置區 2"/>
          <p:cNvSpPr>
            <a:spLocks noGrp="1"/>
          </p:cNvSpPr>
          <p:nvPr>
            <p:ph sz="quarter" idx="15"/>
          </p:nvPr>
        </p:nvSpPr>
        <p:spPr>
          <a:xfrm>
            <a:off x="444243" y="1469199"/>
            <a:ext cx="4139260" cy="4659753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20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19801649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內文(文字+圖片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8549BA87-D4B1-4813-A266-8C96BC5237B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7" name="圖片版面配置區 10"/>
          <p:cNvSpPr>
            <a:spLocks noGrp="1"/>
          </p:cNvSpPr>
          <p:nvPr>
            <p:ph type="pic" sz="quarter" idx="15"/>
          </p:nvPr>
        </p:nvSpPr>
        <p:spPr>
          <a:xfrm>
            <a:off x="6983167" y="379563"/>
            <a:ext cx="4840533" cy="5295400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11" name="內容版面配置區 2"/>
          <p:cNvSpPr>
            <a:spLocks noGrp="1"/>
          </p:cNvSpPr>
          <p:nvPr>
            <p:ph sz="quarter" idx="16"/>
          </p:nvPr>
        </p:nvSpPr>
        <p:spPr>
          <a:xfrm>
            <a:off x="6983167" y="5674962"/>
            <a:ext cx="3817316" cy="231534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9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7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8" name="內容版面配置區 2"/>
          <p:cNvSpPr>
            <a:spLocks noGrp="1"/>
          </p:cNvSpPr>
          <p:nvPr>
            <p:ph sz="quarter" idx="17"/>
          </p:nvPr>
        </p:nvSpPr>
        <p:spPr>
          <a:xfrm>
            <a:off x="444243" y="1469199"/>
            <a:ext cx="6255607" cy="4437297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42166866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內文(兩列文字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23656D89-2F55-4DE1-A1F7-755FAC06F32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7" name="內容版面配置區 2"/>
          <p:cNvSpPr>
            <a:spLocks noGrp="1"/>
          </p:cNvSpPr>
          <p:nvPr>
            <p:ph sz="quarter" idx="15"/>
          </p:nvPr>
        </p:nvSpPr>
        <p:spPr>
          <a:xfrm>
            <a:off x="5424560" y="1630225"/>
            <a:ext cx="4674097" cy="4327209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1" name="內容版面配置區 2"/>
          <p:cNvSpPr>
            <a:spLocks noGrp="1"/>
          </p:cNvSpPr>
          <p:nvPr>
            <p:ph sz="quarter" idx="16"/>
          </p:nvPr>
        </p:nvSpPr>
        <p:spPr>
          <a:xfrm>
            <a:off x="444243" y="1630225"/>
            <a:ext cx="4674097" cy="4327209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marL="0" marR="0" lvl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60469048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內文(兩列文字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圖片 2">
            <a:extLst>
              <a:ext uri="{FF2B5EF4-FFF2-40B4-BE49-F238E27FC236}">
                <a16:creationId xmlns:a16="http://schemas.microsoft.com/office/drawing/2014/main" id="{4A38B812-4C38-450B-B0B8-A8E6AB1A07E9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7" name="內容版面配置區 2"/>
          <p:cNvSpPr>
            <a:spLocks noGrp="1"/>
          </p:cNvSpPr>
          <p:nvPr>
            <p:ph sz="quarter" idx="15"/>
          </p:nvPr>
        </p:nvSpPr>
        <p:spPr>
          <a:xfrm>
            <a:off x="5424560" y="1630225"/>
            <a:ext cx="4674097" cy="4327209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0" name="內容版面配置區 2"/>
          <p:cNvSpPr>
            <a:spLocks noGrp="1"/>
          </p:cNvSpPr>
          <p:nvPr>
            <p:ph sz="quarter" idx="17"/>
          </p:nvPr>
        </p:nvSpPr>
        <p:spPr>
          <a:xfrm>
            <a:off x="444242" y="1630225"/>
            <a:ext cx="4674097" cy="4327209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20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35924465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空白背景(紅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solidFill>
                  <a:srgbClr val="9E7D5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pic>
        <p:nvPicPr>
          <p:cNvPr id="9" name="圖片 8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64" r="753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592250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空白背景(白2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B7A9E770-10BF-447F-B93D-28BBB90329C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7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6134539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空白背景(白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595E1272-40AD-4EFC-A1EF-8B20617B89F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576"/>
          <a:stretch/>
        </p:blipFill>
        <p:spPr>
          <a:xfrm>
            <a:off x="3047" y="5868784"/>
            <a:ext cx="12185906" cy="989215"/>
          </a:xfrm>
          <a:prstGeom prst="rect">
            <a:avLst/>
          </a:prstGeom>
        </p:spPr>
      </p:pic>
      <p:sp>
        <p:nvSpPr>
          <p:cNvPr id="11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634167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封面(有圖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3EF1540B-7778-409F-83D3-A984E3CBD859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7" name="標題 1"/>
          <p:cNvSpPr>
            <a:spLocks noGrp="1"/>
          </p:cNvSpPr>
          <p:nvPr>
            <p:ph type="title"/>
          </p:nvPr>
        </p:nvSpPr>
        <p:spPr>
          <a:xfrm>
            <a:off x="622738" y="770237"/>
            <a:ext cx="3022505" cy="2422859"/>
          </a:xfrm>
        </p:spPr>
        <p:txBody>
          <a:bodyPr anchor="b">
            <a:normAutofit/>
          </a:bodyPr>
          <a:lstStyle>
            <a:lvl1pPr>
              <a:defRPr lang="zh-TW" altLang="en-US" sz="5400" b="1" kern="12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8" name="內容版面配置區 10"/>
          <p:cNvSpPr>
            <a:spLocks noGrp="1"/>
          </p:cNvSpPr>
          <p:nvPr>
            <p:ph sz="quarter" idx="10"/>
          </p:nvPr>
        </p:nvSpPr>
        <p:spPr>
          <a:xfrm>
            <a:off x="677701" y="3279033"/>
            <a:ext cx="3573023" cy="299933"/>
          </a:xfrm>
        </p:spPr>
        <p:txBody>
          <a:bodyPr>
            <a:noAutofit/>
          </a:bodyPr>
          <a:lstStyle>
            <a:lvl1pPr>
              <a:defRPr lang="zh-TW" altLang="en-US" sz="1600" b="0" kern="12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zh-TW" altLang="en-US" dirty="0"/>
              <a:t>編輯母片文字樣式</a:t>
            </a:r>
          </a:p>
        </p:txBody>
      </p:sp>
      <p:sp>
        <p:nvSpPr>
          <p:cNvPr id="10" name="圖片版面配置區 10"/>
          <p:cNvSpPr>
            <a:spLocks noGrp="1"/>
          </p:cNvSpPr>
          <p:nvPr>
            <p:ph type="pic" sz="quarter" idx="11"/>
          </p:nvPr>
        </p:nvSpPr>
        <p:spPr>
          <a:xfrm>
            <a:off x="4319897" y="245327"/>
            <a:ext cx="7869056" cy="6612673"/>
          </a:xfrm>
        </p:spPr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549308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大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B1263FE1-C5BF-4B4A-9504-76874BFB360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9" name="標題 1"/>
          <p:cNvSpPr>
            <a:spLocks noGrp="1"/>
          </p:cNvSpPr>
          <p:nvPr>
            <p:ph type="title"/>
          </p:nvPr>
        </p:nvSpPr>
        <p:spPr>
          <a:xfrm>
            <a:off x="1219571" y="2530020"/>
            <a:ext cx="3904363" cy="149239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6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solidFill>
                  <a:srgbClr val="9E7D5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737355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大標(有圖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016ADF6B-4482-4B61-ACE2-ED38E3BE9AF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9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609172" y="490654"/>
            <a:ext cx="7136780" cy="5184659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10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6" name="標題 1"/>
          <p:cNvSpPr>
            <a:spLocks noGrp="1"/>
          </p:cNvSpPr>
          <p:nvPr>
            <p:ph type="title"/>
          </p:nvPr>
        </p:nvSpPr>
        <p:spPr>
          <a:xfrm>
            <a:off x="758252" y="1516399"/>
            <a:ext cx="2710999" cy="2134312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2959950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內文(項次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13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44244" y="1801744"/>
            <a:ext cx="3332302" cy="4327208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24" name="內容版面配置區 2"/>
          <p:cNvSpPr>
            <a:spLocks noGrp="1"/>
          </p:cNvSpPr>
          <p:nvPr>
            <p:ph sz="quarter" idx="13"/>
          </p:nvPr>
        </p:nvSpPr>
        <p:spPr>
          <a:xfrm>
            <a:off x="4473145" y="1017839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5" name="內容版面配置區 2"/>
          <p:cNvSpPr>
            <a:spLocks noGrp="1"/>
          </p:cNvSpPr>
          <p:nvPr>
            <p:ph sz="quarter" idx="14"/>
          </p:nvPr>
        </p:nvSpPr>
        <p:spPr>
          <a:xfrm>
            <a:off x="4473145" y="1692822"/>
            <a:ext cx="6952042" cy="4436129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18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6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pic>
        <p:nvPicPr>
          <p:cNvPr id="2" name="圖片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75773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內文(文字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內容版面配置區 2"/>
          <p:cNvSpPr>
            <a:spLocks noGrp="1"/>
          </p:cNvSpPr>
          <p:nvPr>
            <p:ph sz="quarter" idx="14"/>
          </p:nvPr>
        </p:nvSpPr>
        <p:spPr>
          <a:xfrm>
            <a:off x="4473145" y="1801743"/>
            <a:ext cx="6952042" cy="4327209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73145" y="1017839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5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16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44244" y="1801744"/>
            <a:ext cx="3332302" cy="4327208"/>
          </a:xfrm>
        </p:spPr>
        <p:txBody>
          <a:bodyPr/>
          <a:lstStyle/>
          <a:p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70301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內文(文字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8" name="內容版面配置區 2"/>
          <p:cNvSpPr>
            <a:spLocks noGrp="1"/>
          </p:cNvSpPr>
          <p:nvPr>
            <p:ph sz="quarter" idx="14"/>
          </p:nvPr>
        </p:nvSpPr>
        <p:spPr>
          <a:xfrm>
            <a:off x="444243" y="2406378"/>
            <a:ext cx="11563825" cy="336757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0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1801744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1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pic>
        <p:nvPicPr>
          <p:cNvPr id="9" name="圖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00221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內文(圖片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AB635D18-A619-4C3D-9102-7E4D46D665A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12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784834" y="874986"/>
            <a:ext cx="7038866" cy="4800327"/>
          </a:xfrm>
        </p:spPr>
        <p:txBody>
          <a:bodyPr>
            <a:normAutofit/>
          </a:bodyPr>
          <a:lstStyle>
            <a:lvl1pPr>
              <a:defRPr lang="zh-TW" altLang="en-US" sz="1400" kern="1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zh-TW" altLang="en-US" dirty="0"/>
          </a:p>
        </p:txBody>
      </p:sp>
      <p:sp>
        <p:nvSpPr>
          <p:cNvPr id="16" name="內容版面配置區 2"/>
          <p:cNvSpPr>
            <a:spLocks noGrp="1"/>
          </p:cNvSpPr>
          <p:nvPr>
            <p:ph sz="quarter" idx="13"/>
          </p:nvPr>
        </p:nvSpPr>
        <p:spPr>
          <a:xfrm>
            <a:off x="4784834" y="5674962"/>
            <a:ext cx="3817316" cy="231534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9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13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21" name="內容版面配置區 2"/>
          <p:cNvSpPr>
            <a:spLocks noGrp="1"/>
          </p:cNvSpPr>
          <p:nvPr>
            <p:ph sz="quarter" idx="15"/>
          </p:nvPr>
        </p:nvSpPr>
        <p:spPr>
          <a:xfrm>
            <a:off x="444243" y="1801744"/>
            <a:ext cx="4139259" cy="4327208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75967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內文(文字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>
            <a:extLst>
              <a:ext uri="{FF2B5EF4-FFF2-40B4-BE49-F238E27FC236}">
                <a16:creationId xmlns:a16="http://schemas.microsoft.com/office/drawing/2014/main" id="{27597BD9-F960-49A1-AB12-8B7259B9854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10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1801744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1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5"/>
          </p:nvPr>
        </p:nvSpPr>
        <p:spPr>
          <a:xfrm>
            <a:off x="444243" y="2414878"/>
            <a:ext cx="9171333" cy="338153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1115171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/>
              <a:t>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11572406" y="6356350"/>
            <a:ext cx="47968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573219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55" r:id="rId3"/>
    <p:sldLayoutId id="2147483661" r:id="rId4"/>
    <p:sldLayoutId id="2147483664" r:id="rId5"/>
    <p:sldLayoutId id="2147483662" r:id="rId6"/>
    <p:sldLayoutId id="2147483672" r:id="rId7"/>
    <p:sldLayoutId id="2147483660" r:id="rId8"/>
    <p:sldLayoutId id="2147483673" r:id="rId9"/>
    <p:sldLayoutId id="2147483676" r:id="rId10"/>
    <p:sldLayoutId id="2147483679" r:id="rId11"/>
    <p:sldLayoutId id="2147483677" r:id="rId12"/>
    <p:sldLayoutId id="2147483680" r:id="rId13"/>
    <p:sldLayoutId id="2147483675" r:id="rId14"/>
    <p:sldLayoutId id="2147483674" r:id="rId15"/>
    <p:sldLayoutId id="2147483681" r:id="rId16"/>
    <p:sldLayoutId id="2147483666" r:id="rId17"/>
    <p:sldLayoutId id="2147483667" r:id="rId18"/>
    <p:sldLayoutId id="2147483665" r:id="rId19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1.png"/><Relationship Id="rId5" Type="http://schemas.openxmlformats.org/officeDocument/2006/relationships/image" Target="../media/image24.wmf"/><Relationship Id="rId4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5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6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4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15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2.w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9.jpeg"/><Relationship Id="rId10" Type="http://schemas.openxmlformats.org/officeDocument/2006/relationships/image" Target="../media/image14.png"/><Relationship Id="rId4" Type="http://schemas.openxmlformats.org/officeDocument/2006/relationships/image" Target="../media/image8.emf"/><Relationship Id="rId9" Type="http://schemas.openxmlformats.org/officeDocument/2006/relationships/image" Target="../media/image1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33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5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7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9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9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oleObject" Target="../embeddings/oleObject4.bin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png"/><Relationship Id="rId5" Type="http://schemas.openxmlformats.org/officeDocument/2006/relationships/image" Target="../media/image9.jpeg"/><Relationship Id="rId10" Type="http://schemas.openxmlformats.org/officeDocument/2006/relationships/image" Target="../media/image21.png"/><Relationship Id="rId4" Type="http://schemas.openxmlformats.org/officeDocument/2006/relationships/image" Target="../media/image15.emf"/><Relationship Id="rId9" Type="http://schemas.openxmlformats.org/officeDocument/2006/relationships/image" Target="../media/image2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9.jpeg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10" Type="http://schemas.openxmlformats.org/officeDocument/2006/relationships/image" Target="../media/image18.emf"/><Relationship Id="rId4" Type="http://schemas.openxmlformats.org/officeDocument/2006/relationships/image" Target="../media/image10.png"/><Relationship Id="rId9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>
          <a:xfrm>
            <a:off x="489573" y="2413890"/>
            <a:ext cx="5113044" cy="1325563"/>
          </a:xfrm>
        </p:spPr>
        <p:txBody>
          <a:bodyPr>
            <a:noAutofit/>
          </a:bodyPr>
          <a:lstStyle/>
          <a:p>
            <a:r>
              <a:rPr lang="en-US" altLang="zh-TW" sz="2800" dirty="0"/>
              <a:t>Chapter 3 </a:t>
            </a:r>
            <a:br>
              <a:rPr lang="en-US" altLang="zh-TW" sz="2800" dirty="0"/>
            </a:br>
            <a:r>
              <a:rPr lang="en-US" altLang="zh-TW" sz="2800" dirty="0"/>
              <a:t>Growth of Functions</a:t>
            </a:r>
            <a:endParaRPr lang="zh-TW" altLang="en-US" sz="4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10"/>
          </p:nvPr>
        </p:nvSpPr>
        <p:spPr>
          <a:xfrm>
            <a:off x="489573" y="3950563"/>
            <a:ext cx="4975403" cy="10497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TW" dirty="0"/>
              <a:t>Chi-Yeh Chen</a:t>
            </a:r>
          </a:p>
          <a:p>
            <a:pPr marL="0" indent="0">
              <a:buNone/>
            </a:pPr>
            <a:r>
              <a:rPr lang="zh-TW" altLang="en-US" dirty="0"/>
              <a:t>陳奇業</a:t>
            </a:r>
          </a:p>
          <a:p>
            <a:pPr marL="0" indent="0">
              <a:buNone/>
            </a:pPr>
            <a:r>
              <a:rPr lang="zh-TW" altLang="en-US" dirty="0"/>
              <a:t>成功大學資訊工程學系</a:t>
            </a:r>
          </a:p>
        </p:txBody>
      </p:sp>
    </p:spTree>
    <p:extLst>
      <p:ext uri="{BB962C8B-B14F-4D97-AF65-F5344CB8AC3E}">
        <p14:creationId xmlns:p14="http://schemas.microsoft.com/office/powerpoint/2010/main" val="21270736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C0000"/>
                    </a:solidFill>
                    <a:effectLst/>
                    <a:uLnTx/>
                    <a:uFillTx/>
                    <a:latin typeface="Calibri"/>
                  </a:rPr>
                  <a:t>When on the right-hand side:</a:t>
                </a:r>
                <a:b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C0000"/>
                    </a:solidFill>
                    <a:effectLst/>
                    <a:uLnTx/>
                    <a:uFillTx/>
                    <a:latin typeface="Calibri"/>
                  </a:rPr>
                </a:b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𝑂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0" lang="en-US" altLang="zh-TW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CC0000"/>
                    </a:solidFill>
                    <a:effectLst/>
                    <a:uLnTx/>
                    <a:uFillTx/>
                    <a:latin typeface="Calibri"/>
                  </a:rPr>
                  <a:t> </a:t>
                </a:r>
                <a:r>
                  <a:rPr kumimoji="0" lang="en-US" altLang="zh-TW" sz="24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Calibri"/>
                  </a:rPr>
                  <a:t>stands</a:t>
                </a:r>
                <a:r>
                  <a:rPr kumimoji="0" lang="en-US" altLang="zh-TW" sz="2400" i="0" u="none" strike="noStrike" kern="1200" cap="none" spc="0" normalizeH="0" noProof="0" dirty="0">
                    <a:ln>
                      <a:noFill/>
                    </a:ln>
                    <a:effectLst/>
                    <a:uLnTx/>
                    <a:uFillTx/>
                    <a:latin typeface="Calibri"/>
                  </a:rPr>
                  <a:t> </a:t>
                </a:r>
                <a:r>
                  <a:rPr kumimoji="0" lang="en-US" altLang="zh-TW" sz="2400" i="0" u="none" strike="noStrike" kern="1200" cap="none" spc="0" normalizeH="0" noProof="0" dirty="0" err="1">
                    <a:ln>
                      <a:noFill/>
                    </a:ln>
                    <a:effectLst/>
                    <a:uLnTx/>
                    <a:uFillTx/>
                    <a:latin typeface="Calibri"/>
                  </a:rPr>
                  <a:t>fo</a:t>
                </a:r>
                <a:r>
                  <a:rPr lang="en-US" altLang="zh-TW" sz="2400" dirty="0">
                    <a:latin typeface="Calibri"/>
                  </a:rPr>
                  <a:t>r</a:t>
                </a:r>
                <a:r>
                  <a:rPr kumimoji="0" lang="en-US" altLang="zh-TW" sz="2400" i="0" u="none" strike="noStrike" kern="1200" cap="none" spc="0" normalizeH="0" noProof="0" dirty="0">
                    <a:ln>
                      <a:noFill/>
                    </a:ln>
                    <a:effectLst/>
                    <a:uLnTx/>
                    <a:uFillTx/>
                    <a:latin typeface="Calibri"/>
                  </a:rPr>
                  <a:t> some anonymous function in the set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4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br>
                  <a:rPr lang="en-US" altLang="zh-TW" sz="2400" dirty="0">
                    <a:solidFill>
                      <a:srgbClr val="CC0000"/>
                    </a:solidFill>
                    <a:latin typeface="Calibri"/>
                  </a:rPr>
                </a:b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2</m:t>
                    </m:r>
                    <m:sSup>
                      <m:sSupPr>
                        <m:ctrlPr>
                          <a:rPr lang="en-US" altLang="zh-TW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TW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3</m:t>
                    </m:r>
                    <m:r>
                      <a:rPr lang="en-US" altLang="zh-TW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1=2</m:t>
                    </m:r>
                    <m:sSup>
                      <m:sSupPr>
                        <m:ctrlPr>
                          <a:rPr lang="en-US" altLang="zh-TW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TW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l-GR" altLang="zh-TW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r>
                      <a:rPr lang="en-US" altLang="zh-TW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zh-TW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altLang="zh-TW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sz="2400" dirty="0">
                    <a:solidFill>
                      <a:srgbClr val="CC0000"/>
                    </a:solidFill>
                    <a:latin typeface="Calibri"/>
                  </a:rPr>
                  <a:t> </a:t>
                </a:r>
                <a:r>
                  <a:rPr lang="en-US" altLang="zh-TW" sz="2400" dirty="0">
                    <a:latin typeface="Calibri"/>
                  </a:rPr>
                  <a:t>means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2</m:t>
                    </m:r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TW" sz="2400" i="1">
                        <a:latin typeface="Cambria Math" panose="02040503050406030204" pitchFamily="18" charset="0"/>
                      </a:rPr>
                      <m:t>+3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+1=2</m:t>
                    </m:r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0" lang="en-US" altLang="zh-TW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CC0000"/>
                    </a:solidFill>
                    <a:effectLst/>
                    <a:uLnTx/>
                    <a:uFillTx/>
                    <a:latin typeface="Calibri"/>
                  </a:rPr>
                  <a:t> </a:t>
                </a:r>
                <a:r>
                  <a:rPr kumimoji="0" lang="en-US" altLang="zh-TW" sz="24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Calibri"/>
                  </a:rPr>
                  <a:t>for</a:t>
                </a:r>
                <a:r>
                  <a:rPr kumimoji="0" lang="en-US" altLang="zh-TW" sz="2400" i="0" u="none" strike="noStrike" kern="1200" cap="none" spc="0" normalizeH="0" noProof="0" dirty="0">
                    <a:ln>
                      <a:noFill/>
                    </a:ln>
                    <a:effectLst/>
                    <a:uLnTx/>
                    <a:uFillTx/>
                    <a:latin typeface="Calibri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sz="2400" i="1">
                        <a:latin typeface="Cambria Math" panose="02040503050406030204" pitchFamily="18" charset="0"/>
                      </a:rPr>
                      <m:t>)∈</m:t>
                    </m:r>
                  </m:oMath>
                </a14:m>
                <a:r>
                  <a:rPr lang="el-GR" altLang="zh-TW" sz="24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r>
                      <a:rPr lang="en-US" altLang="zh-TW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zh-TW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altLang="zh-TW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sz="2400" dirty="0">
                    <a:solidFill>
                      <a:srgbClr val="CC0000"/>
                    </a:solidFill>
                    <a:latin typeface="Calibri"/>
                  </a:rPr>
                  <a:t> </a:t>
                </a:r>
                <a:br>
                  <a:rPr lang="en-US" altLang="zh-TW" sz="2400" dirty="0">
                    <a:solidFill>
                      <a:srgbClr val="CC0000"/>
                    </a:solidFill>
                    <a:latin typeface="Calibri"/>
                  </a:rPr>
                </a:br>
                <a:r>
                  <a:rPr lang="en-US" altLang="zh-TW" sz="2400" dirty="0">
                    <a:latin typeface="Calibri"/>
                  </a:rPr>
                  <a:t>In particular,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=3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en-US" altLang="zh-TW" sz="2400" dirty="0">
                    <a:solidFill>
                      <a:srgbClr val="CC0000"/>
                    </a:solidFill>
                    <a:latin typeface="Calibri"/>
                  </a:rPr>
                  <a:t> </a:t>
                </a: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We interpret # of anonymous functions as = # of times the asymptotic notation appears: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3"/>
                <a:stretch>
                  <a:fillRect l="-799" t="-2151" r="-17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0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462568" cy="868517"/>
          </a:xfrm>
        </p:spPr>
        <p:txBody>
          <a:bodyPr>
            <a:normAutofit/>
          </a:bodyPr>
          <a:lstStyle/>
          <a:p>
            <a:r>
              <a:rPr lang="en-US" altLang="zh-TW" dirty="0"/>
              <a:t>Asymptotic notation in equations</a:t>
            </a:r>
            <a:endParaRPr lang="zh-TW" altLang="en-US" dirty="0"/>
          </a:p>
        </p:txBody>
      </p:sp>
      <p:graphicFrame>
        <p:nvGraphicFramePr>
          <p:cNvPr id="8" name="Object 10">
            <a:extLst>
              <a:ext uri="{FF2B5EF4-FFF2-40B4-BE49-F238E27FC236}">
                <a16:creationId xmlns:a16="http://schemas.microsoft.com/office/drawing/2014/main" id="{3B967E26-DCE5-414C-A926-B6AFA1FAEA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4624288"/>
              </p:ext>
            </p:extLst>
          </p:nvPr>
        </p:nvGraphicFramePr>
        <p:xfrm>
          <a:off x="1058944" y="4659100"/>
          <a:ext cx="3268662" cy="1398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方程式" r:id="rId4" imgW="1422360" imgH="660240" progId="Equation.3">
                  <p:embed/>
                </p:oleObj>
              </mc:Choice>
              <mc:Fallback>
                <p:oleObj name="方程式" r:id="rId4" imgW="1422360" imgH="660240" progId="Equation.3">
                  <p:embed/>
                  <p:pic>
                    <p:nvPicPr>
                      <p:cNvPr id="12296" name="Object 10">
                        <a:extLst>
                          <a:ext uri="{FF2B5EF4-FFF2-40B4-BE49-F238E27FC236}">
                            <a16:creationId xmlns:a16="http://schemas.microsoft.com/office/drawing/2014/main" id="{A994A838-6AF3-4996-813C-E6935E65A2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8944" y="4659100"/>
                        <a:ext cx="3268662" cy="1398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字方塊 8">
            <a:extLst>
              <a:ext uri="{FF2B5EF4-FFF2-40B4-BE49-F238E27FC236}">
                <a16:creationId xmlns:a16="http://schemas.microsoft.com/office/drawing/2014/main" id="{98CD6BD0-95EE-4D5A-AD5B-950A6DE47B69}"/>
              </a:ext>
            </a:extLst>
          </p:cNvPr>
          <p:cNvSpPr txBox="1"/>
          <p:nvPr/>
        </p:nvSpPr>
        <p:spPr>
          <a:xfrm>
            <a:off x="4673234" y="4742302"/>
            <a:ext cx="304869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TW" altLang="en-US" dirty="0"/>
              <a:t>OK: 1 anonymous fun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字方塊 9">
                <a:extLst>
                  <a:ext uri="{FF2B5EF4-FFF2-40B4-BE49-F238E27FC236}">
                    <a16:creationId xmlns:a16="http://schemas.microsoft.com/office/drawing/2014/main" id="{02EEC913-A6D5-4B80-B806-4D04C2551DFD}"/>
                  </a:ext>
                </a:extLst>
              </p:cNvPr>
              <p:cNvSpPr txBox="1"/>
              <p:nvPr/>
            </p:nvSpPr>
            <p:spPr>
              <a:xfrm>
                <a:off x="4673234" y="5411356"/>
                <a:ext cx="3048699" cy="64633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TW" altLang="en-US" dirty="0"/>
                  <a:t>not OK: </a:t>
                </a:r>
                <a14:m>
                  <m:oMath xmlns:m="http://schemas.openxmlformats.org/officeDocument/2006/math">
                    <m:r>
                      <a:rPr lang="zh-TW" altLang="en-US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TW" altLang="en-US" dirty="0"/>
                  <a:t> hidden constants → no clean interpretation</a:t>
                </a:r>
              </a:p>
            </p:txBody>
          </p:sp>
        </mc:Choice>
        <mc:Fallback xmlns="">
          <p:sp>
            <p:nvSpPr>
              <p:cNvPr id="10" name="文字方塊 9">
                <a:extLst>
                  <a:ext uri="{FF2B5EF4-FFF2-40B4-BE49-F238E27FC236}">
                    <a16:creationId xmlns:a16="http://schemas.microsoft.com/office/drawing/2014/main" id="{02EEC913-A6D5-4B80-B806-4D04C2551D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3234" y="5411356"/>
                <a:ext cx="3048699" cy="646331"/>
              </a:xfrm>
              <a:prstGeom prst="rect">
                <a:avLst/>
              </a:prstGeom>
              <a:blipFill>
                <a:blip r:embed="rId6"/>
                <a:stretch>
                  <a:fillRect l="-1800" t="-5660" r="-800" b="-1415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109744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F26B1F3B-533C-4DCF-BA35-AFDD8E93F7F2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44243" y="1801744"/>
            <a:ext cx="10688813" cy="3972204"/>
          </a:xfrm>
        </p:spPr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Calibri"/>
                <a:cs typeface="+mn-cs"/>
              </a:rPr>
              <a:t>When on the left-hand side:</a:t>
            </a:r>
            <a:r>
              <a:rPr kumimoji="0" lang="en-US" altLang="zh-TW" sz="24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 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   No matter how the anonymous functions are chosen on the left-hand side, there is a way to choose the anonymous functions on the right-hand side to make the equation valid.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  <a:p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1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Asymptotic notation in equations</a:t>
            </a:r>
            <a:endParaRPr lang="zh-TW" alt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957A4A6C-9A4E-4455-A8B3-074D3E0A76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9396916"/>
              </p:ext>
            </p:extLst>
          </p:nvPr>
        </p:nvGraphicFramePr>
        <p:xfrm>
          <a:off x="715717" y="3336745"/>
          <a:ext cx="8589963" cy="304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方程式" r:id="rId3" imgW="3809880" imgH="1422360" progId="Equation.3">
                  <p:embed/>
                </p:oleObj>
              </mc:Choice>
              <mc:Fallback>
                <p:oleObj name="方程式" r:id="rId3" imgW="3809880" imgH="1422360" progId="Equation.3">
                  <p:embed/>
                  <p:pic>
                    <p:nvPicPr>
                      <p:cNvPr id="13318" name="Object 5">
                        <a:extLst>
                          <a:ext uri="{FF2B5EF4-FFF2-40B4-BE49-F238E27FC236}">
                            <a16:creationId xmlns:a16="http://schemas.microsoft.com/office/drawing/2014/main" id="{B80C29EF-21A6-4B5B-A93C-BA1C243705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717" y="3336745"/>
                        <a:ext cx="8589963" cy="304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12909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F26B1F3B-533C-4DCF-BA35-AFDD8E93F7F2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44243" y="1801744"/>
            <a:ext cx="10688813" cy="3972204"/>
          </a:xfrm>
        </p:spPr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Calibri"/>
                <a:cs typeface="+mn-cs"/>
              </a:rPr>
              <a:t>Interpretation </a:t>
            </a:r>
          </a:p>
          <a:p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2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>
            <a:normAutofit/>
          </a:bodyPr>
          <a:lstStyle/>
          <a:p>
            <a:r>
              <a:rPr lang="en-US" altLang="zh-TW" dirty="0"/>
              <a:t>Asymptotic notation in equations</a:t>
            </a:r>
            <a:endParaRPr lang="zh-TW" altLang="en-US" dirty="0"/>
          </a:p>
        </p:txBody>
      </p:sp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07D63D44-048F-49FC-89C3-DA5E8F77A9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819164"/>
              </p:ext>
            </p:extLst>
          </p:nvPr>
        </p:nvGraphicFramePr>
        <p:xfrm>
          <a:off x="444243" y="3185383"/>
          <a:ext cx="6408737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0" name="方程式" r:id="rId3" imgW="2959100" imgH="457200" progId="Equation.3">
                  <p:embed/>
                </p:oleObj>
              </mc:Choice>
              <mc:Fallback>
                <p:oleObj name="方程式" r:id="rId3" imgW="2959100" imgH="457200" progId="Equation.3">
                  <p:embed/>
                  <p:pic>
                    <p:nvPicPr>
                      <p:cNvPr id="14342" name="Object 6">
                        <a:extLst>
                          <a:ext uri="{FF2B5EF4-FFF2-40B4-BE49-F238E27FC236}">
                            <a16:creationId xmlns:a16="http://schemas.microsoft.com/office/drawing/2014/main" id="{D32392FB-B796-47E4-87B7-728CC4DFA9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243" y="3185383"/>
                        <a:ext cx="6408737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>
            <a:extLst>
              <a:ext uri="{FF2B5EF4-FFF2-40B4-BE49-F238E27FC236}">
                <a16:creationId xmlns:a16="http://schemas.microsoft.com/office/drawing/2014/main" id="{750C8D3A-3D91-4766-B353-D248C23853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941880"/>
              </p:ext>
            </p:extLst>
          </p:nvPr>
        </p:nvGraphicFramePr>
        <p:xfrm>
          <a:off x="444243" y="4153758"/>
          <a:ext cx="8113713" cy="147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1" name="方程式" r:id="rId5" imgW="3746500" imgH="698500" progId="Equation.3">
                  <p:embed/>
                </p:oleObj>
              </mc:Choice>
              <mc:Fallback>
                <p:oleObj name="方程式" r:id="rId5" imgW="3746500" imgH="698500" progId="Equation.3">
                  <p:embed/>
                  <p:pic>
                    <p:nvPicPr>
                      <p:cNvPr id="14343" name="Object 7">
                        <a:extLst>
                          <a:ext uri="{FF2B5EF4-FFF2-40B4-BE49-F238E27FC236}">
                            <a16:creationId xmlns:a16="http://schemas.microsoft.com/office/drawing/2014/main" id="{6D0A7CD8-E1A2-44BD-9968-7241410AE8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243" y="4153758"/>
                        <a:ext cx="8113713" cy="147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">
            <a:extLst>
              <a:ext uri="{FF2B5EF4-FFF2-40B4-BE49-F238E27FC236}">
                <a16:creationId xmlns:a16="http://schemas.microsoft.com/office/drawing/2014/main" id="{E4812C1B-841D-4143-8B71-D45667A049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2152283"/>
              </p:ext>
            </p:extLst>
          </p:nvPr>
        </p:nvGraphicFramePr>
        <p:xfrm>
          <a:off x="444243" y="2427500"/>
          <a:ext cx="5903912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2" name="方程式" r:id="rId7" imgW="2095500" imgH="228600" progId="Equation.3">
                  <p:embed/>
                </p:oleObj>
              </mc:Choice>
              <mc:Fallback>
                <p:oleObj name="方程式" r:id="rId7" imgW="2095500" imgH="228600" progId="Equation.3">
                  <p:embed/>
                  <p:pic>
                    <p:nvPicPr>
                      <p:cNvPr id="14344" name="Object 8">
                        <a:extLst>
                          <a:ext uri="{FF2B5EF4-FFF2-40B4-BE49-F238E27FC236}">
                            <a16:creationId xmlns:a16="http://schemas.microsoft.com/office/drawing/2014/main" id="{878A1663-DB6F-419A-899D-CC443F5121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243" y="2427500"/>
                        <a:ext cx="5903912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23110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563C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𝑜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563C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563C1"/>
                    </a:solidFill>
                    <a:effectLst/>
                    <a:uLnTx/>
                    <a:uFillTx/>
                    <a:latin typeface="Arial" panose="020B0604020202020204" pitchFamily="34" charset="0"/>
                    <a:cs typeface="+mn-cs"/>
                  </a:rPr>
                  <a:t>-notation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3"/>
                <a:stretch>
                  <a:fillRect t="-107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3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>
            <a:normAutofit/>
          </a:bodyPr>
          <a:lstStyle/>
          <a:p>
            <a:r>
              <a:rPr lang="en-US" altLang="zh-TW" sz="4800" dirty="0"/>
              <a:t>Asymptotic notation in equations</a:t>
            </a:r>
            <a:endParaRPr lang="zh-TW" altLang="en-US" dirty="0"/>
          </a:p>
        </p:txBody>
      </p:sp>
      <p:graphicFrame>
        <p:nvGraphicFramePr>
          <p:cNvPr id="6" name="Object 8">
            <a:extLst>
              <a:ext uri="{FF2B5EF4-FFF2-40B4-BE49-F238E27FC236}">
                <a16:creationId xmlns:a16="http://schemas.microsoft.com/office/drawing/2014/main" id="{9970E9FB-60D1-4143-90D9-97FD400429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1971698"/>
              </p:ext>
            </p:extLst>
          </p:nvPr>
        </p:nvGraphicFramePr>
        <p:xfrm>
          <a:off x="2291499" y="1801744"/>
          <a:ext cx="8007350" cy="446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方程式" r:id="rId4" imgW="3848100" imgH="2108200" progId="Equation.3">
                  <p:embed/>
                </p:oleObj>
              </mc:Choice>
              <mc:Fallback>
                <p:oleObj name="方程式" r:id="rId4" imgW="3848100" imgH="2108200" progId="Equation.3">
                  <p:embed/>
                  <p:pic>
                    <p:nvPicPr>
                      <p:cNvPr id="15366" name="Object 8">
                        <a:extLst>
                          <a:ext uri="{FF2B5EF4-FFF2-40B4-BE49-F238E27FC236}">
                            <a16:creationId xmlns:a16="http://schemas.microsoft.com/office/drawing/2014/main" id="{E3F13514-9D49-466D-BCB4-ECE1EC516F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1499" y="1801744"/>
                        <a:ext cx="8007350" cy="446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18355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563C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𝜔</m:t>
                    </m:r>
                  </m:oMath>
                </a14:m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563C1"/>
                    </a:solidFill>
                    <a:effectLst/>
                    <a:uLnTx/>
                    <a:uFillTx/>
                    <a:latin typeface="Arial" panose="020B0604020202020204" pitchFamily="34" charset="0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563C1"/>
                    </a:solidFill>
                    <a:effectLst/>
                    <a:uLnTx/>
                    <a:uFillTx/>
                    <a:latin typeface="Arial" panose="020B0604020202020204" pitchFamily="34" charset="0"/>
                    <a:cs typeface="+mn-cs"/>
                  </a:rPr>
                  <a:t>-notation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3"/>
                <a:stretch>
                  <a:fillRect t="-107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4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sz="4800" dirty="0"/>
              <a:t>Asymptotic notation in equations</a:t>
            </a:r>
            <a:endParaRPr lang="zh-TW" altLang="en-US" dirty="0"/>
          </a:p>
        </p:txBody>
      </p:sp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591CE340-BAF8-4BC1-A8E2-5512E577DD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0008037"/>
              </p:ext>
            </p:extLst>
          </p:nvPr>
        </p:nvGraphicFramePr>
        <p:xfrm>
          <a:off x="2234937" y="1801744"/>
          <a:ext cx="8007350" cy="395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方程式" r:id="rId4" imgW="3848100" imgH="1866900" progId="Equation.3">
                  <p:embed/>
                </p:oleObj>
              </mc:Choice>
              <mc:Fallback>
                <p:oleObj name="方程式" r:id="rId4" imgW="3848100" imgH="1866900" progId="Equation.3">
                  <p:embed/>
                  <p:pic>
                    <p:nvPicPr>
                      <p:cNvPr id="16390" name="Object 6">
                        <a:extLst>
                          <a:ext uri="{FF2B5EF4-FFF2-40B4-BE49-F238E27FC236}">
                            <a16:creationId xmlns:a16="http://schemas.microsoft.com/office/drawing/2014/main" id="{8F55634D-18FA-4799-BF5F-9C8C136C0B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4937" y="1801744"/>
                        <a:ext cx="8007350" cy="395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25678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CC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Relational properties: 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ransitivity:</a:t>
                </a: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685800" lvl="1" indent="-228600" algn="l">
                  <a:lnSpc>
                    <a:spcPct val="90000"/>
                  </a:lnSpc>
                  <a:spcBef>
                    <a:spcPts val="500"/>
                  </a:spcBef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lang="en-US" altLang="zh-TW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h</m:t>
                        </m:r>
                        <m:d>
                          <m:dPr>
                            <m:ctrlPr>
                              <a:rPr lang="en-US" altLang="zh-TW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e>
                    </m:d>
                    <m: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  <m: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685800" lvl="1" indent="-228600" algn="l">
                  <a:lnSpc>
                    <a:spcPct val="90000"/>
                  </a:lnSpc>
                  <a:spcBef>
                    <a:spcPts val="500"/>
                  </a:spcBef>
                  <a:defRPr/>
                </a:pPr>
                <a:r>
                  <a:rPr lang="en-US" altLang="zh-TW" b="0" dirty="0">
                    <a:solidFill>
                      <a:prstClr val="black"/>
                    </a:solidFill>
                    <a:latin typeface="Calibri"/>
                  </a:rPr>
                  <a:t>Same a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m:rPr>
                        <m:sty m:val="p"/>
                      </m:rPr>
                      <a:rPr lang="el-GR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𝑜</m:t>
                    </m:r>
                    <m: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r>
                      <m:rPr>
                        <m:sty m:val="p"/>
                      </m:rP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and</m:t>
                    </m:r>
                    <m: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zh-TW" altLang="en-U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𝜔</m:t>
                    </m:r>
                    <m: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</m:oMath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Reflexivity:</a:t>
                </a:r>
              </a:p>
              <a:p>
                <a:pPr marL="457200" marR="0" lvl="1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kumimoji="0" lang="el-GR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</m:t>
                      </m:r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)</m:t>
                      </m:r>
                    </m:oMath>
                  </m:oMathPara>
                </a14:m>
                <a:endParaRPr kumimoji="0" lang="en-US" altLang="zh-TW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457200" lvl="1" algn="l">
                  <a:lnSpc>
                    <a:spcPct val="90000"/>
                  </a:lnSpc>
                  <a:spcBef>
                    <a:spcPts val="500"/>
                  </a:spcBef>
                  <a:defRPr/>
                </a:pPr>
                <a:r>
                  <a:rPr lang="en-US" altLang="zh-TW" b="0" dirty="0">
                    <a:solidFill>
                      <a:prstClr val="black"/>
                    </a:solidFill>
                    <a:latin typeface="Calibri"/>
                  </a:rPr>
                  <a:t>Same a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and</m:t>
                    </m:r>
                    <m: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l-GR" altLang="zh-TW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</m:oMath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457200" marR="0" lvl="1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tabLst/>
                  <a:defRPr/>
                </a:pPr>
                <a:endParaRPr kumimoji="0" lang="en-US" altLang="zh-TW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027" t="-26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5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>
            <a:normAutofit/>
          </a:bodyPr>
          <a:lstStyle/>
          <a:p>
            <a:r>
              <a:rPr lang="en-US" altLang="zh-TW" dirty="0"/>
              <a:t>Comparisons of function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2551476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CC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Relational properties: 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ymmetry:</a:t>
                </a:r>
              </a:p>
              <a:p>
                <a:pPr marL="457200" marR="0" lvl="1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𝑓</m:t>
                      </m:r>
                      <m:d>
                        <m:dPr>
                          <m:ctrlP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𝑛</m:t>
                          </m:r>
                        </m:e>
                      </m:d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r>
                        <m:rPr>
                          <m:sty m:val="p"/>
                        </m:rPr>
                        <a:rPr kumimoji="0" lang="el-GR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d>
                        <m:dPr>
                          <m:ctrlP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𝑔</m:t>
                          </m:r>
                          <m:d>
                            <m:dPr>
                              <m:ctrlPr>
                                <a:rPr kumimoji="0" lang="en-US" altLang="zh-TW" sz="2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kumimoji="0" lang="en-US" altLang="zh-TW" sz="2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d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n-US" altLang="zh-TW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if</m:t>
                      </m:r>
                      <m:r>
                        <a:rPr kumimoji="0" lang="en-US" altLang="zh-TW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n-US" altLang="zh-TW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and</m:t>
                      </m:r>
                      <m:r>
                        <a:rPr kumimoji="0" lang="en-US" altLang="zh-TW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n-US" altLang="zh-TW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only</m:t>
                      </m:r>
                      <m:r>
                        <a:rPr kumimoji="0" lang="en-US" altLang="zh-TW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n-US" altLang="zh-TW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if</m:t>
                      </m:r>
                      <m:r>
                        <a:rPr kumimoji="0" lang="en-US" altLang="zh-TW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kumimoji="0" lang="el-GR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ranspose symmetry:</a:t>
                </a:r>
              </a:p>
              <a:p>
                <a:pPr marL="457200" lvl="1" algn="ctr">
                  <a:lnSpc>
                    <a:spcPct val="90000"/>
                  </a:lnSpc>
                  <a:spcBef>
                    <a:spcPts val="500"/>
                  </a:spcBef>
                  <a:defRPr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𝑓</m:t>
                      </m:r>
                      <m:d>
                        <m:dPr>
                          <m:ctrlP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𝑛</m:t>
                          </m:r>
                        </m:e>
                      </m:d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𝑂</m:t>
                      </m:r>
                      <m:d>
                        <m:dPr>
                          <m:ctrlP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𝑔</m:t>
                          </m:r>
                          <m:d>
                            <m:dPr>
                              <m:ctrlPr>
                                <a:rPr kumimoji="0" lang="en-US" altLang="zh-TW" sz="2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kumimoji="0" lang="en-US" altLang="zh-TW" sz="2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d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n-US" altLang="zh-TW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if</m:t>
                      </m:r>
                      <m:r>
                        <a:rPr kumimoji="0" lang="en-US" altLang="zh-TW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n-US" altLang="zh-TW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and</m:t>
                      </m:r>
                      <m:r>
                        <a:rPr kumimoji="0" lang="en-US" altLang="zh-TW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n-US" altLang="zh-TW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only</m:t>
                      </m:r>
                      <m:r>
                        <a:rPr kumimoji="0" lang="en-US" altLang="zh-TW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n-US" altLang="zh-TW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if</m:t>
                      </m:r>
                      <m:r>
                        <a:rPr kumimoji="0" lang="en-US" altLang="zh-TW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l-GR" altLang="zh-TW" b="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Ω</m:t>
                      </m:r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457200" lvl="1" algn="ctr">
                  <a:lnSpc>
                    <a:spcPct val="90000"/>
                  </a:lnSpc>
                  <a:spcBef>
                    <a:spcPts val="500"/>
                  </a:spcBef>
                  <a:defRPr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𝑓</m:t>
                      </m:r>
                      <m:d>
                        <m:dPr>
                          <m:ctrlP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𝑛</m:t>
                          </m:r>
                        </m:e>
                      </m:d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𝑜</m:t>
                      </m:r>
                      <m:d>
                        <m:dPr>
                          <m:ctrlP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𝑔</m:t>
                          </m:r>
                          <m:d>
                            <m:dPr>
                              <m:ctrlPr>
                                <a:rPr kumimoji="0" lang="en-US" altLang="zh-TW" sz="2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kumimoji="0" lang="en-US" altLang="zh-TW" sz="2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d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n-US" altLang="zh-TW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if</m:t>
                      </m:r>
                      <m:r>
                        <a:rPr kumimoji="0" lang="en-US" altLang="zh-TW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n-US" altLang="zh-TW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and</m:t>
                      </m:r>
                      <m:r>
                        <a:rPr kumimoji="0" lang="en-US" altLang="zh-TW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n-US" altLang="zh-TW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only</m:t>
                      </m:r>
                      <m:r>
                        <a:rPr kumimoji="0" lang="en-US" altLang="zh-TW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n-US" altLang="zh-TW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if</m:t>
                      </m:r>
                      <m:r>
                        <a:rPr kumimoji="0" lang="en-US" altLang="zh-TW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l-GR" altLang="zh-TW" b="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𝜔</m:t>
                      </m:r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457200" lvl="1" algn="l">
                  <a:lnSpc>
                    <a:spcPct val="90000"/>
                  </a:lnSpc>
                  <a:spcBef>
                    <a:spcPts val="500"/>
                  </a:spcBef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457200" marR="0" lvl="1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027" t="-26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6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9659312" cy="868517"/>
          </a:xfrm>
        </p:spPr>
        <p:txBody>
          <a:bodyPr>
            <a:normAutofit/>
          </a:bodyPr>
          <a:lstStyle/>
          <a:p>
            <a:r>
              <a:rPr lang="en-US" altLang="zh-TW" dirty="0"/>
              <a:t>Comparisons of function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18319358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BB2A93FB-1719-49A1-B93D-F109F37F0914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4" y="1801744"/>
                <a:ext cx="10688813" cy="399466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CC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Comparisons: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(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)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is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symptotically smaller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than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𝑔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(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) 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f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(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)=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𝑜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(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𝑔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(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))</m:t>
                    </m:r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(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) 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s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symptotically larger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than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𝑔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(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) 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f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(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)=</m:t>
                    </m:r>
                    <m:r>
                      <a:rPr kumimoji="0" lang="en-US" altLang="en-US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𝜔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(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𝑔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(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))</m:t>
                    </m:r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BB2A93FB-1719-49A1-B93D-F109F37F091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4" y="1801744"/>
                <a:ext cx="10688813" cy="3994664"/>
              </a:xfrm>
              <a:blipFill>
                <a:blip r:embed="rId3"/>
                <a:stretch>
                  <a:fillRect l="-1027" t="-259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A5E943CD-3544-4194-ACBE-F609664275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7</a:t>
            </a:fld>
            <a:endParaRPr lang="zh-TW" altLang="en-US" dirty="0"/>
          </a:p>
        </p:txBody>
      </p:sp>
      <p:sp>
        <p:nvSpPr>
          <p:cNvPr id="4" name="標題 3">
            <a:extLst>
              <a:ext uri="{FF2B5EF4-FFF2-40B4-BE49-F238E27FC236}">
                <a16:creationId xmlns:a16="http://schemas.microsoft.com/office/drawing/2014/main" id="{18DA4C32-2A83-4F00-A6AB-CF254B4B67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8602D232-14D6-45ED-86BA-520A09C860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950754"/>
              </p:ext>
            </p:extLst>
          </p:nvPr>
        </p:nvGraphicFramePr>
        <p:xfrm>
          <a:off x="698697" y="3429000"/>
          <a:ext cx="8640763" cy="244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方程式" r:id="rId4" imgW="4000500" imgH="1143000" progId="Equation.3">
                  <p:embed/>
                </p:oleObj>
              </mc:Choice>
              <mc:Fallback>
                <p:oleObj name="方程式" r:id="rId4" imgW="4000500" imgH="1143000" progId="Equation.3">
                  <p:embed/>
                  <p:pic>
                    <p:nvPicPr>
                      <p:cNvPr id="19462" name="Object 7">
                        <a:extLst>
                          <a:ext uri="{FF2B5EF4-FFF2-40B4-BE49-F238E27FC236}">
                            <a16:creationId xmlns:a16="http://schemas.microsoft.com/office/drawing/2014/main" id="{C3ED4D4D-4E30-4941-8F24-3B6A2C77FD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697" y="3429000"/>
                        <a:ext cx="8640763" cy="2449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068047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CC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Monotonicity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TW" altLang="en-US" sz="2800" i="1" dirty="0">
                    <a:solidFill>
                      <a:prstClr val="black"/>
                    </a:solidFill>
                    <a:latin typeface="Calibri"/>
                  </a:rPr>
                  <a:t>  </a:t>
                </a:r>
                <a:r>
                  <a:rPr kumimoji="0" lang="en-US" altLang="zh-TW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(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)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is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monotonically increasing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if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𝑚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≤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(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𝑚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)≤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(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)</m:t>
                    </m:r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  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(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) 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s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monotonically decreasing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if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𝑚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≤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lang="en-US" altLang="zh-TW" sz="28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(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𝑚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)≥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(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)</m:t>
                    </m:r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  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(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) 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s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trictly increasing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if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𝑚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&lt;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lang="en-US" altLang="zh-TW" sz="28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(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𝑚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) &lt;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(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)</m:t>
                    </m:r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 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(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) 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s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trictly decreasing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if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𝑚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&lt;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lang="en-US" altLang="zh-TW" sz="28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(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𝑚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)&gt;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(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)</m:t>
                    </m:r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027" t="-26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8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>
            <a:noAutofit/>
          </a:bodyPr>
          <a:lstStyle/>
          <a:p>
            <a:r>
              <a:rPr lang="en-US" altLang="zh-TW" sz="4000" dirty="0"/>
              <a:t>Standard notations and common functions</a:t>
            </a:r>
            <a:endParaRPr lang="zh-TW" altLang="en-US" sz="4000" dirty="0"/>
          </a:p>
        </p:txBody>
      </p:sp>
    </p:spTree>
    <p:extLst>
      <p:ext uri="{BB962C8B-B14F-4D97-AF65-F5344CB8AC3E}">
        <p14:creationId xmlns:p14="http://schemas.microsoft.com/office/powerpoint/2010/main" val="365619600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內容版面配置區 4">
            <a:extLst>
              <a:ext uri="{FF2B5EF4-FFF2-40B4-BE49-F238E27FC236}">
                <a16:creationId xmlns:a16="http://schemas.microsoft.com/office/drawing/2014/main" id="{C368CAB5-68A4-4AA2-B38B-A03158A21E7A}"/>
              </a:ext>
            </a:extLst>
          </p:cNvPr>
          <p:cNvSpPr>
            <a:spLocks noGrp="1"/>
          </p:cNvSpPr>
          <p:nvPr>
            <p:ph sz="quarter" idx="15"/>
          </p:nvPr>
        </p:nvSpPr>
        <p:spPr>
          <a:xfrm>
            <a:off x="444243" y="800313"/>
            <a:ext cx="10688813" cy="4996095"/>
          </a:xfrm>
        </p:spPr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alibri"/>
                <a:cs typeface="+mn-cs"/>
              </a:rPr>
              <a:t>Exponentials</a:t>
            </a:r>
          </a:p>
          <a:p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5A0DE23-8766-4C6F-B204-8607F7EB7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9</a:t>
            </a:fld>
            <a:endParaRPr lang="zh-TW" altLang="en-US" dirty="0"/>
          </a:p>
        </p:txBody>
      </p:sp>
      <p:graphicFrame>
        <p:nvGraphicFramePr>
          <p:cNvPr id="4" name="Object 5">
            <a:extLst>
              <a:ext uri="{FF2B5EF4-FFF2-40B4-BE49-F238E27FC236}">
                <a16:creationId xmlns:a16="http://schemas.microsoft.com/office/drawing/2014/main" id="{8A8A50E8-8714-4104-B1DD-9BBF1A1E70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212648"/>
              </p:ext>
            </p:extLst>
          </p:nvPr>
        </p:nvGraphicFramePr>
        <p:xfrm>
          <a:off x="736473" y="1436507"/>
          <a:ext cx="6740525" cy="494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方程式" r:id="rId3" imgW="4140000" imgH="3022560" progId="Equation.3">
                  <p:embed/>
                </p:oleObj>
              </mc:Choice>
              <mc:Fallback>
                <p:oleObj name="方程式" r:id="rId3" imgW="4140000" imgH="3022560" progId="Equation.3">
                  <p:embed/>
                  <p:pic>
                    <p:nvPicPr>
                      <p:cNvPr id="21510" name="Object 5">
                        <a:extLst>
                          <a:ext uri="{FF2B5EF4-FFF2-40B4-BE49-F238E27FC236}">
                            <a16:creationId xmlns:a16="http://schemas.microsoft.com/office/drawing/2014/main" id="{07A44144-38E9-40E3-9EF7-28B6734DAB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473" y="1436507"/>
                        <a:ext cx="6740525" cy="494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66532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symptotic notation</a:t>
            </a:r>
            <a:endParaRPr lang="zh-TW" altLang="en-US" dirty="0"/>
          </a:p>
        </p:txBody>
      </p:sp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FF6ABA39-866F-4B09-97FE-78CBC93E22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1590590"/>
              </p:ext>
            </p:extLst>
          </p:nvPr>
        </p:nvGraphicFramePr>
        <p:xfrm>
          <a:off x="444245" y="2999747"/>
          <a:ext cx="3105150" cy="218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3529889" imgH="2486558" progId="Visio.Drawing.6">
                  <p:embed/>
                </p:oleObj>
              </mc:Choice>
              <mc:Fallback>
                <p:oleObj name="Visio" r:id="rId3" imgW="3529889" imgH="2486558" progId="Visio.Drawing.6">
                  <p:embed/>
                  <p:pic>
                    <p:nvPicPr>
                      <p:cNvPr id="6149" name="Object 7">
                        <a:extLst>
                          <a:ext uri="{FF2B5EF4-FFF2-40B4-BE49-F238E27FC236}">
                            <a16:creationId xmlns:a16="http://schemas.microsoft.com/office/drawing/2014/main" id="{7D2CEE93-FF78-4CC4-A37E-D123AA2E0B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245" y="2999747"/>
                        <a:ext cx="3105150" cy="218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11">
                <a:extLst>
                  <a:ext uri="{FF2B5EF4-FFF2-40B4-BE49-F238E27FC236}">
                    <a16:creationId xmlns:a16="http://schemas.microsoft.com/office/drawing/2014/main" id="{30BE489B-AD28-4C4A-A461-E03C4FE7E5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19164" y="3779040"/>
                <a:ext cx="6367516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Blip>
                    <a:blip r:embed="rId5"/>
                  </a:buBlip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Blip>
                    <a:blip r:embed="rId6"/>
                  </a:buBlip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Blip>
                    <a:blip r:embed="rId7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Blip>
                    <a:blip r:embed="rId8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Blip>
                    <a:blip r:embed="rId7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7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7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7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7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𝑔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i="1" dirty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sz="24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en-US" altLang="zh-TW" sz="2400" dirty="0">
                    <a:latin typeface="Arial" panose="020B0604020202020204" pitchFamily="34" charset="0"/>
                  </a:rPr>
                  <a:t>is an </a:t>
                </a:r>
                <a:r>
                  <a:rPr lang="en-US" altLang="zh-TW" sz="2400" dirty="0">
                    <a:solidFill>
                      <a:srgbClr val="3333FF"/>
                    </a:solidFill>
                    <a:latin typeface="Arial" panose="020B0604020202020204" pitchFamily="34" charset="0"/>
                  </a:rPr>
                  <a:t>asymptotic upper bound</a:t>
                </a:r>
                <a:r>
                  <a:rPr lang="en-US" altLang="zh-TW" sz="2400" dirty="0">
                    <a:latin typeface="Arial" panose="020B0604020202020204" pitchFamily="34" charset="0"/>
                  </a:rPr>
                  <a:t> for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sz="2400" dirty="0"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8" name="Rectangle 11">
                <a:extLst>
                  <a:ext uri="{FF2B5EF4-FFF2-40B4-BE49-F238E27FC236}">
                    <a16:creationId xmlns:a16="http://schemas.microsoft.com/office/drawing/2014/main" id="{30BE489B-AD28-4C4A-A461-E03C4FE7E54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19164" y="3779040"/>
                <a:ext cx="6367516" cy="461665"/>
              </a:xfrm>
              <a:prstGeom prst="rect">
                <a:avLst/>
              </a:prstGeom>
              <a:blipFill>
                <a:blip r:embed="rId9"/>
                <a:stretch>
                  <a:fillRect l="-287" t="-9211" b="-3026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11">
                <a:extLst>
                  <a:ext uri="{FF2B5EF4-FFF2-40B4-BE49-F238E27FC236}">
                    <a16:creationId xmlns:a16="http://schemas.microsoft.com/office/drawing/2014/main" id="{B72F9593-EB26-4BE0-90E2-7CA7214088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4245" y="1931281"/>
                <a:ext cx="9246510" cy="8785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Blip>
                    <a:blip r:embed="rId5"/>
                  </a:buBlip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Blip>
                    <a:blip r:embed="rId6"/>
                  </a:buBlip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Blip>
                    <a:blip r:embed="rId7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Blip>
                    <a:blip r:embed="rId8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Blip>
                    <a:blip r:embed="rId7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7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7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7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7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sz="2400" b="0" i="1" dirty="0" smtClean="0">
                          <a:latin typeface="Cambria Math" panose="02040503050406030204" pitchFamily="18" charset="0"/>
                        </a:rPr>
                        <m:t>𝑂</m:t>
                      </m:r>
                      <m:d>
                        <m:dPr>
                          <m:ctrlPr>
                            <a:rPr lang="en-US" altLang="zh-TW" sz="2400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400" i="1" dirty="0" smtClean="0">
                              <a:latin typeface="Cambria Math" panose="02040503050406030204" pitchFamily="18" charset="0"/>
                            </a:rPr>
                            <m:t>𝑔</m:t>
                          </m:r>
                          <m:d>
                            <m:dPr>
                              <m:ctrlPr>
                                <a:rPr lang="en-US" altLang="zh-TW" sz="240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sz="2400" i="1" dirty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d>
                      <m:r>
                        <a:rPr lang="en-US" altLang="zh-TW" sz="2400" b="0" i="1" dirty="0" smtClean="0">
                          <a:latin typeface="Cambria Math" panose="02040503050406030204" pitchFamily="18" charset="0"/>
                        </a:rPr>
                        <m:t>={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TW" sz="240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400" i="1" dirty="0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TW" sz="2400" b="0" i="1" dirty="0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m:rPr>
                          <m:sty m:val="p"/>
                        </m:rPr>
                        <a:rPr lang="en-US" altLang="zh-TW" sz="2400" b="0" i="0" dirty="0" smtClean="0">
                          <a:latin typeface="Cambria Math" panose="02040503050406030204" pitchFamily="18" charset="0"/>
                        </a:rPr>
                        <m:t>there</m:t>
                      </m:r>
                      <m:r>
                        <a:rPr lang="en-US" altLang="zh-TW" sz="2400" b="0" i="0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TW" sz="2400" b="0" i="0" dirty="0" smtClean="0">
                          <a:latin typeface="Cambria Math" panose="02040503050406030204" pitchFamily="18" charset="0"/>
                        </a:rPr>
                        <m:t>exist</m:t>
                      </m:r>
                      <m:r>
                        <a:rPr lang="en-US" altLang="zh-TW" sz="2400" b="0" i="0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TW" sz="2400" b="0" i="0" dirty="0" smtClean="0">
                          <a:latin typeface="Cambria Math" panose="02040503050406030204" pitchFamily="18" charset="0"/>
                        </a:rPr>
                        <m:t>positive</m:t>
                      </m:r>
                      <m:r>
                        <a:rPr lang="en-US" altLang="zh-TW" sz="2400" b="0" i="0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TW" sz="2400" b="0" i="0" dirty="0" smtClean="0">
                          <a:latin typeface="Cambria Math" panose="02040503050406030204" pitchFamily="18" charset="0"/>
                        </a:rPr>
                        <m:t>constants</m:t>
                      </m:r>
                      <m:r>
                        <a:rPr lang="en-US" altLang="zh-TW" sz="2400" b="0" i="0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2400" b="0" i="1" dirty="0" smtClean="0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altLang="zh-TW" sz="2400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TW" sz="2400" b="0" i="0" dirty="0" smtClean="0">
                          <a:latin typeface="Cambria Math" panose="02040503050406030204" pitchFamily="18" charset="0"/>
                        </a:rPr>
                        <m:t>and</m:t>
                      </m:r>
                      <m:r>
                        <a:rPr lang="en-US" altLang="zh-TW" sz="2400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altLang="zh-TW" sz="24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dirty="0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altLang="zh-TW" sz="2400" b="0" i="1" dirty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TW" sz="2400" b="0" i="1" dirty="0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br>
                  <a:rPr lang="en-US" altLang="zh-TW" sz="2400" b="0" i="1" dirty="0">
                    <a:latin typeface="Cambria Math" panose="02040503050406030204" pitchFamily="18" charset="0"/>
                  </a:rPr>
                </a:br>
                <a:r>
                  <a:rPr lang="zh-TW" altLang="en-US" sz="2400" i="1" dirty="0">
                    <a:latin typeface="Cambria Math" panose="02040503050406030204" pitchFamily="18" charset="0"/>
                  </a:rPr>
                  <a:t>                   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400" b="0" i="0" dirty="0" smtClean="0">
                        <a:latin typeface="Cambria Math" panose="02040503050406030204" pitchFamily="18" charset="0"/>
                      </a:rPr>
                      <m:t>s</m:t>
                    </m:r>
                    <m:r>
                      <a:rPr lang="en-US" altLang="zh-TW" sz="2400" b="0" i="0" dirty="0" smtClean="0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altLang="zh-TW" sz="2400" b="0" i="0" dirty="0" smtClean="0">
                        <a:latin typeface="Cambria Math" panose="02040503050406030204" pitchFamily="18" charset="0"/>
                      </a:rPr>
                      <m:t>t</m:t>
                    </m:r>
                    <m:r>
                      <a:rPr lang="en-US" altLang="zh-TW" sz="2400" b="0" i="0" dirty="0" smtClean="0">
                        <a:latin typeface="Cambria Math" panose="02040503050406030204" pitchFamily="18" charset="0"/>
                      </a:rPr>
                      <m:t>. </m:t>
                    </m:r>
                    <m:r>
                      <a:rPr lang="en-US" altLang="zh-TW" sz="2400" b="0" i="1" dirty="0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TW" sz="24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24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24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24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𝑐𝑔</m:t>
                    </m:r>
                    <m:d>
                      <m:dPr>
                        <m:ctrlPr>
                          <a:rPr lang="en-US" altLang="zh-TW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24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sz="2400" b="0" i="0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for</m:t>
                    </m:r>
                    <m:r>
                      <a:rPr lang="en-US" altLang="zh-TW" sz="2400" b="0" i="0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sz="2400" b="0" i="0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all</m:t>
                    </m:r>
                    <m:r>
                      <a:rPr lang="en-US" altLang="zh-TW" sz="2400" b="0" i="0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TW" sz="24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altLang="zh-TW" sz="24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sSub>
                      <m:sSubPr>
                        <m:ctrlPr>
                          <a:rPr lang="en-US" altLang="zh-TW" sz="2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altLang="zh-TW" sz="2400" i="1" dirty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TW" sz="2400" b="0" i="1" dirty="0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en-US" altLang="zh-TW" sz="2400" dirty="0"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0" name="Rectangle 11">
                <a:extLst>
                  <a:ext uri="{FF2B5EF4-FFF2-40B4-BE49-F238E27FC236}">
                    <a16:creationId xmlns:a16="http://schemas.microsoft.com/office/drawing/2014/main" id="{B72F9593-EB26-4BE0-90E2-7CA72140889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44245" y="1931281"/>
                <a:ext cx="9246510" cy="878510"/>
              </a:xfrm>
              <a:prstGeom prst="rect">
                <a:avLst/>
              </a:prstGeom>
              <a:blipFill>
                <a:blip r:embed="rId10"/>
                <a:stretch>
                  <a:fillRect b="-972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1">
                <a:extLst>
                  <a:ext uri="{FF2B5EF4-FFF2-40B4-BE49-F238E27FC236}">
                    <a16:creationId xmlns:a16="http://schemas.microsoft.com/office/drawing/2014/main" id="{4B1956E3-A346-4E41-AA4A-3A4D79F50D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4244" y="5244644"/>
                <a:ext cx="7151323" cy="8785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Blip>
                    <a:blip r:embed="rId5"/>
                  </a:buBlip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Blip>
                    <a:blip r:embed="rId6"/>
                  </a:buBlip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Blip>
                    <a:blip r:embed="rId7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Blip>
                    <a:blip r:embed="rId8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Blip>
                    <a:blip r:embed="rId7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7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7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7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7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None/>
                </a:pPr>
                <a:r>
                  <a:rPr lang="en-US" altLang="zh-TW" sz="2400" dirty="0"/>
                  <a:t>If </a:t>
                </a:r>
                <a14:m>
                  <m:oMath xmlns:m="http://schemas.openxmlformats.org/officeDocument/2006/math">
                    <m:r>
                      <a:rPr lang="en-US" altLang="zh-TW" sz="2400" b="0" i="1" dirty="0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sz="2400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24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TW" sz="24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𝑔</m:t>
                        </m:r>
                        <m:d>
                          <m:dPr>
                            <m:ctrlPr>
                              <a:rPr lang="en-US" altLang="zh-TW" sz="2400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400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e>
                    </m:d>
                  </m:oMath>
                </a14:m>
                <a:r>
                  <a:rPr lang="en-US" altLang="zh-TW" sz="2400" dirty="0">
                    <a:latin typeface="Arial" panose="020B0604020202020204" pitchFamily="34" charset="0"/>
                  </a:rPr>
                  <a:t>, we write </a:t>
                </a:r>
                <a14:m>
                  <m:oMath xmlns:m="http://schemas.openxmlformats.org/officeDocument/2006/math">
                    <m:r>
                      <a:rPr lang="en-US" altLang="zh-TW" sz="2400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sz="24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2400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4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sz="24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𝑔</m:t>
                        </m:r>
                        <m:d>
                          <m:dPr>
                            <m:ctrlPr>
                              <a:rPr lang="en-US" altLang="zh-TW" sz="24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4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e>
                    </m:d>
                  </m:oMath>
                </a14:m>
                <a:endParaRPr lang="en-US" altLang="zh-TW" sz="2400" dirty="0">
                  <a:latin typeface="Arial" panose="020B0604020202020204" pitchFamily="34" charset="0"/>
                </a:endParaRPr>
              </a:p>
              <a:p>
                <a:pPr>
                  <a:spcBef>
                    <a:spcPct val="0"/>
                  </a:spcBef>
                  <a:buNone/>
                </a:pPr>
                <a:r>
                  <a:rPr lang="en-US" altLang="zh-TW" sz="2400" dirty="0">
                    <a:latin typeface="Arial" panose="020B0604020202020204" pitchFamily="34" charset="0"/>
                  </a:rPr>
                  <a:t>(will precisely explain this soon)</a:t>
                </a:r>
              </a:p>
            </p:txBody>
          </p:sp>
        </mc:Choice>
        <mc:Fallback xmlns="">
          <p:sp>
            <p:nvSpPr>
              <p:cNvPr id="11" name="Rectangle 11">
                <a:extLst>
                  <a:ext uri="{FF2B5EF4-FFF2-40B4-BE49-F238E27FC236}">
                    <a16:creationId xmlns:a16="http://schemas.microsoft.com/office/drawing/2014/main" id="{4B1956E3-A346-4E41-AA4A-3A4D79F50D7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44244" y="5244644"/>
                <a:ext cx="7151323" cy="878510"/>
              </a:xfrm>
              <a:prstGeom prst="rect">
                <a:avLst/>
              </a:prstGeom>
              <a:blipFill>
                <a:blip r:embed="rId11"/>
                <a:stretch>
                  <a:fillRect l="-1364" t="-2778" b="-1527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1478667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內容版面配置區 4">
            <a:extLst>
              <a:ext uri="{FF2B5EF4-FFF2-40B4-BE49-F238E27FC236}">
                <a16:creationId xmlns:a16="http://schemas.microsoft.com/office/drawing/2014/main" id="{C368CAB5-68A4-4AA2-B38B-A03158A21E7A}"/>
              </a:ext>
            </a:extLst>
          </p:cNvPr>
          <p:cNvSpPr>
            <a:spLocks noGrp="1"/>
          </p:cNvSpPr>
          <p:nvPr>
            <p:ph sz="quarter" idx="15"/>
          </p:nvPr>
        </p:nvSpPr>
        <p:spPr>
          <a:xfrm>
            <a:off x="444243" y="800313"/>
            <a:ext cx="10688813" cy="4996095"/>
          </a:xfrm>
        </p:spPr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alibri"/>
                <a:cs typeface="+mn-cs"/>
              </a:rPr>
              <a:t>Logarithms(1)</a:t>
            </a:r>
          </a:p>
          <a:p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5A0DE23-8766-4C6F-B204-8607F7EB7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0</a:t>
            </a:fld>
            <a:endParaRPr lang="zh-TW" altLang="en-US" dirty="0"/>
          </a:p>
        </p:txBody>
      </p:sp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1AE72313-29D6-4D2E-9068-7C3BCECF1D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6707755"/>
              </p:ext>
            </p:extLst>
          </p:nvPr>
        </p:nvGraphicFramePr>
        <p:xfrm>
          <a:off x="717621" y="1380008"/>
          <a:ext cx="6243637" cy="342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8" name="方程式" r:id="rId3" imgW="3835080" imgH="2070000" progId="Equation.3">
                  <p:embed/>
                </p:oleObj>
              </mc:Choice>
              <mc:Fallback>
                <p:oleObj name="方程式" r:id="rId3" imgW="3835080" imgH="2070000" progId="Equation.3">
                  <p:embed/>
                  <p:pic>
                    <p:nvPicPr>
                      <p:cNvPr id="22534" name="Object 6">
                        <a:extLst>
                          <a:ext uri="{FF2B5EF4-FFF2-40B4-BE49-F238E27FC236}">
                            <a16:creationId xmlns:a16="http://schemas.microsoft.com/office/drawing/2014/main" id="{1171A4FA-68C8-4189-91D0-AA399DE3A7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621" y="1380008"/>
                        <a:ext cx="6243637" cy="342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64978D59-1451-4ECF-BD35-8FA4ABFEA4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9178178"/>
              </p:ext>
            </p:extLst>
          </p:nvPr>
        </p:nvGraphicFramePr>
        <p:xfrm>
          <a:off x="717621" y="4805833"/>
          <a:ext cx="6376987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9" name="方程式" r:id="rId5" imgW="3924300" imgH="863600" progId="Equation.3">
                  <p:embed/>
                </p:oleObj>
              </mc:Choice>
              <mc:Fallback>
                <p:oleObj name="方程式" r:id="rId5" imgW="3924300" imgH="863600" progId="Equation.3">
                  <p:embed/>
                  <p:pic>
                    <p:nvPicPr>
                      <p:cNvPr id="22535" name="Object 7">
                        <a:extLst>
                          <a:ext uri="{FF2B5EF4-FFF2-40B4-BE49-F238E27FC236}">
                            <a16:creationId xmlns:a16="http://schemas.microsoft.com/office/drawing/2014/main" id="{2A1EE299-A45C-458B-A816-E6B94D5E61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621" y="4805833"/>
                        <a:ext cx="6376987" cy="142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53123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內容版面配置區 4">
            <a:extLst>
              <a:ext uri="{FF2B5EF4-FFF2-40B4-BE49-F238E27FC236}">
                <a16:creationId xmlns:a16="http://schemas.microsoft.com/office/drawing/2014/main" id="{C368CAB5-68A4-4AA2-B38B-A03158A21E7A}"/>
              </a:ext>
            </a:extLst>
          </p:cNvPr>
          <p:cNvSpPr>
            <a:spLocks noGrp="1"/>
          </p:cNvSpPr>
          <p:nvPr>
            <p:ph sz="quarter" idx="15"/>
          </p:nvPr>
        </p:nvSpPr>
        <p:spPr>
          <a:xfrm>
            <a:off x="444243" y="800313"/>
            <a:ext cx="10688813" cy="4996095"/>
          </a:xfrm>
        </p:spPr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alibri"/>
                <a:cs typeface="+mn-cs"/>
              </a:rPr>
              <a:t>Logarithms(2)</a:t>
            </a:r>
          </a:p>
          <a:p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5A0DE23-8766-4C6F-B204-8607F7EB7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1</a:t>
            </a:fld>
            <a:endParaRPr lang="zh-TW" altLang="en-US" dirty="0"/>
          </a:p>
        </p:txBody>
      </p:sp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02BAF1D5-FFA4-4A38-8218-ADB6E15D67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9087153"/>
              </p:ext>
            </p:extLst>
          </p:nvPr>
        </p:nvGraphicFramePr>
        <p:xfrm>
          <a:off x="708195" y="1449175"/>
          <a:ext cx="6840537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2" name="方程式" r:id="rId3" imgW="3898900" imgH="431800" progId="Equation.3">
                  <p:embed/>
                </p:oleObj>
              </mc:Choice>
              <mc:Fallback>
                <p:oleObj name="方程式" r:id="rId3" imgW="3898900" imgH="431800" progId="Equation.3">
                  <p:embed/>
                  <p:pic>
                    <p:nvPicPr>
                      <p:cNvPr id="23558" name="Object 6">
                        <a:extLst>
                          <a:ext uri="{FF2B5EF4-FFF2-40B4-BE49-F238E27FC236}">
                            <a16:creationId xmlns:a16="http://schemas.microsoft.com/office/drawing/2014/main" id="{56A6FA1D-AD39-4B2F-8CAF-A5D8ACE5B6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195" y="1449175"/>
                        <a:ext cx="6840537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CD656735-89E7-41CF-B2C5-76CA47E3D6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2147007"/>
              </p:ext>
            </p:extLst>
          </p:nvPr>
        </p:nvGraphicFramePr>
        <p:xfrm>
          <a:off x="708194" y="2169899"/>
          <a:ext cx="3022600" cy="3887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3" name="方程式" r:id="rId5" imgW="1600200" imgH="2070100" progId="Equation.3">
                  <p:embed/>
                </p:oleObj>
              </mc:Choice>
              <mc:Fallback>
                <p:oleObj name="方程式" r:id="rId5" imgW="1600200" imgH="2070100" progId="Equation.3">
                  <p:embed/>
                  <p:pic>
                    <p:nvPicPr>
                      <p:cNvPr id="23559" name="Object 7">
                        <a:extLst>
                          <a:ext uri="{FF2B5EF4-FFF2-40B4-BE49-F238E27FC236}">
                            <a16:creationId xmlns:a16="http://schemas.microsoft.com/office/drawing/2014/main" id="{2D7C0C57-87EA-4031-9818-9976CC08DB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194" y="2169899"/>
                        <a:ext cx="3022600" cy="3887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396972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內容版面配置區 4">
            <a:extLst>
              <a:ext uri="{FF2B5EF4-FFF2-40B4-BE49-F238E27FC236}">
                <a16:creationId xmlns:a16="http://schemas.microsoft.com/office/drawing/2014/main" id="{C368CAB5-68A4-4AA2-B38B-A03158A21E7A}"/>
              </a:ext>
            </a:extLst>
          </p:cNvPr>
          <p:cNvSpPr>
            <a:spLocks noGrp="1"/>
          </p:cNvSpPr>
          <p:nvPr>
            <p:ph sz="quarter" idx="15"/>
          </p:nvPr>
        </p:nvSpPr>
        <p:spPr>
          <a:xfrm>
            <a:off x="444243" y="800313"/>
            <a:ext cx="10688813" cy="4996095"/>
          </a:xfrm>
        </p:spPr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alibri"/>
                <a:cs typeface="+mn-cs"/>
              </a:rPr>
              <a:t>Logarithms(3)</a:t>
            </a:r>
          </a:p>
          <a:p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5A0DE23-8766-4C6F-B204-8607F7EB7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2</a:t>
            </a:fld>
            <a:endParaRPr lang="zh-TW" altLang="en-US" dirty="0"/>
          </a:p>
        </p:txBody>
      </p:sp>
      <p:graphicFrame>
        <p:nvGraphicFramePr>
          <p:cNvPr id="4" name="Object 5">
            <a:extLst>
              <a:ext uri="{FF2B5EF4-FFF2-40B4-BE49-F238E27FC236}">
                <a16:creationId xmlns:a16="http://schemas.microsoft.com/office/drawing/2014/main" id="{3D0ACD8F-3E9C-4B50-A703-4801261AEF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0687429"/>
              </p:ext>
            </p:extLst>
          </p:nvPr>
        </p:nvGraphicFramePr>
        <p:xfrm>
          <a:off x="727046" y="1373975"/>
          <a:ext cx="7273925" cy="475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方程式" r:id="rId3" imgW="4140000" imgH="2717640" progId="Equation.3">
                  <p:embed/>
                </p:oleObj>
              </mc:Choice>
              <mc:Fallback>
                <p:oleObj name="方程式" r:id="rId3" imgW="4140000" imgH="2717640" progId="Equation.3">
                  <p:embed/>
                  <p:pic>
                    <p:nvPicPr>
                      <p:cNvPr id="24582" name="Object 5">
                        <a:extLst>
                          <a:ext uri="{FF2B5EF4-FFF2-40B4-BE49-F238E27FC236}">
                            <a16:creationId xmlns:a16="http://schemas.microsoft.com/office/drawing/2014/main" id="{1DC99B4A-76A5-48AC-A990-3D23D67058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046" y="1373975"/>
                        <a:ext cx="7273925" cy="475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975291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BB2A93FB-1719-49A1-B93D-F109F37F0914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4" y="1801744"/>
                <a:ext cx="10688813" cy="3994664"/>
              </a:xfrm>
            </p:spPr>
            <p:txBody>
              <a:bodyPr/>
              <a:lstStyle/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CC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Factorials</a:t>
                </a:r>
                <a:b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CC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!=1.2.3…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. </m:t>
                    </m:r>
                    <m:r>
                      <m:rPr>
                        <m:sty m:val="p"/>
                      </m:rPr>
                      <a:rPr kumimoji="0" lang="en-US" altLang="zh-TW" sz="28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Special</m:t>
                    </m:r>
                    <m:r>
                      <a:rPr kumimoji="0" lang="en-US" altLang="zh-TW" sz="28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</m:t>
                    </m:r>
                    <m:r>
                      <m:rPr>
                        <m:sty m:val="p"/>
                      </m:rPr>
                      <a:rPr kumimoji="0" lang="en-US" altLang="zh-TW" sz="28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case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:0!=1</m:t>
                    </m:r>
                  </m:oMath>
                </a14:m>
                <a:b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b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Can use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tirling’s approximation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</a:t>
                </a:r>
                <a:b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b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14:m>
                  <m:oMath xmlns:m="http://schemas.openxmlformats.org/officeDocument/2006/math">
                    <m:r>
                      <a:rPr lang="en-US" altLang="zh-TW" sz="28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sz="2800" i="1">
                        <a:latin typeface="Cambria Math" panose="02040503050406030204" pitchFamily="18" charset="0"/>
                      </a:rPr>
                      <m:t>!=</m:t>
                    </m:r>
                    <m:rad>
                      <m:radPr>
                        <m:degHide m:val="on"/>
                        <m:ctrlPr>
                          <a:rPr lang="en-US" altLang="zh-TW" sz="280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zh-TW" altLang="en-US" sz="2800" b="0" i="1" smtClean="0">
                            <a:latin typeface="Cambria Math" panose="02040503050406030204" pitchFamily="18" charset="0"/>
                          </a:rPr>
                          <m:t>𝜋</m:t>
                        </m:r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rad>
                    <m:sSup>
                      <m:sSupPr>
                        <m:ctrlP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TW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TW" sz="2800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num>
                              <m:den>
                                <m:r>
                                  <a:rPr lang="en-US" altLang="zh-TW" sz="2800" b="0" i="1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d>
                      <m:dPr>
                        <m:ctrlP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r>
                          <m:rPr>
                            <m:sty m:val="p"/>
                          </m:rPr>
                          <a:rPr lang="el-GR" altLang="zh-TW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Θ</m:t>
                        </m:r>
                        <m:d>
                          <m:dPr>
                            <m:ctrlPr>
                              <a:rPr lang="en-US" altLang="zh-TW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TW" sz="2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TW" sz="2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altLang="zh-TW" sz="2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den>
                            </m:f>
                          </m:e>
                        </m:d>
                      </m:e>
                    </m:d>
                    <m:r>
                      <a:rPr lang="en-US" altLang="zh-TW" sz="2800" b="0" i="0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br>
                  <a:rPr lang="en-US" altLang="zh-TW" sz="2800" b="0" i="0" dirty="0">
                    <a:latin typeface="Calibri"/>
                  </a:rPr>
                </a:b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800" b="0" i="0" smtClean="0">
                        <a:latin typeface="Cambria Math" panose="02040503050406030204" pitchFamily="18" charset="0"/>
                      </a:rPr>
                      <m:t>to</m:t>
                    </m:r>
                    <m:r>
                      <a:rPr lang="en-US" altLang="zh-TW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sz="2800" b="0" i="0" smtClean="0">
                        <a:latin typeface="Cambria Math" panose="02040503050406030204" pitchFamily="18" charset="0"/>
                      </a:rPr>
                      <m:t>derive</m:t>
                    </m:r>
                    <m:r>
                      <a:rPr lang="en-US" altLang="zh-TW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sz="2800" b="0" i="0" smtClean="0">
                        <a:latin typeface="Cambria Math" panose="02040503050406030204" pitchFamily="18" charset="0"/>
                      </a:rPr>
                      <m:t>that</m:t>
                    </m:r>
                    <m:func>
                      <m:funcPr>
                        <m:ctrlP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800" b="0" i="0" smtClean="0">
                            <a:latin typeface="Cambria Math" panose="02040503050406030204" pitchFamily="18" charset="0"/>
                          </a:rPr>
                          <m:t>lg</m:t>
                        </m:r>
                      </m:fName>
                      <m:e>
                        <m:d>
                          <m:dPr>
                            <m:ctrlP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!</m:t>
                            </m:r>
                          </m:e>
                        </m:d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m:rPr>
                            <m:sty m:val="p"/>
                          </m:rPr>
                          <a:rPr lang="el-GR" altLang="zh-TW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Θ</m:t>
                        </m:r>
                        <m:r>
                          <a:rPr lang="en-US" altLang="zh-TW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lang="en-US" altLang="zh-TW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800" b="0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g</m:t>
                            </m:r>
                          </m:fName>
                          <m:e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func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BB2A93FB-1719-49A1-B93D-F109F37F091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4" y="1801744"/>
                <a:ext cx="10688813" cy="3994664"/>
              </a:xfrm>
              <a:blipFill>
                <a:blip r:embed="rId2"/>
                <a:stretch>
                  <a:fillRect l="-1027" t="-259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A5E943CD-3544-4194-ACBE-F609664275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3</a:t>
            </a:fld>
            <a:endParaRPr lang="zh-TW" altLang="en-US" dirty="0"/>
          </a:p>
        </p:txBody>
      </p:sp>
      <p:sp>
        <p:nvSpPr>
          <p:cNvPr id="4" name="標題 3">
            <a:extLst>
              <a:ext uri="{FF2B5EF4-FFF2-40B4-BE49-F238E27FC236}">
                <a16:creationId xmlns:a16="http://schemas.microsoft.com/office/drawing/2014/main" id="{18DA4C32-2A83-4F00-A6AB-CF254B4B67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8788228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BB2A93FB-1719-49A1-B93D-F109F37F0914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4" y="1801744"/>
                <a:ext cx="10688813" cy="3994664"/>
              </a:xfrm>
            </p:spPr>
            <p:txBody>
              <a:bodyPr/>
              <a:lstStyle/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</a:pPr>
                <a:r>
                  <a:rPr lang="en-US" altLang="zh-TW" sz="2800" dirty="0">
                    <a:solidFill>
                      <a:prstClr val="black"/>
                    </a:solidFill>
                    <a:latin typeface="Calibri"/>
                  </a:rPr>
                  <a:t>Functional iteration</a:t>
                </a:r>
              </a:p>
              <a:p>
                <a:pPr marL="685800" lvl="1" indent="-228600" algn="l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d>
                          <m:dPr>
                            <m:ctrlPr>
                              <a:rPr lang="en-US" altLang="zh-TW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</m:d>
                      </m:sup>
                    </m:sSup>
                    <m:d>
                      <m:dPr>
                        <m:ctrlPr>
                          <a:rPr lang="en-US" altLang="zh-TW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:</m:t>
                    </m:r>
                    <m: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b="0" dirty="0">
                    <a:solidFill>
                      <a:prstClr val="black"/>
                    </a:solidFill>
                    <a:latin typeface="Calibri"/>
                  </a:rPr>
                  <a:t> iteratively applied</a:t>
                </a:r>
                <a14:m>
                  <m:oMath xmlns:m="http://schemas.openxmlformats.org/officeDocument/2006/math">
                    <m:r>
                      <a:rPr lang="en-US" altLang="zh-TW" b="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b="0" i="1" dirty="0" err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TW" b="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b="0" dirty="0">
                    <a:solidFill>
                      <a:prstClr val="black"/>
                    </a:solidFill>
                    <a:latin typeface="Calibri"/>
                  </a:rPr>
                  <a:t>times to an initial value of </a:t>
                </a:r>
                <a14:m>
                  <m:oMath xmlns:m="http://schemas.openxmlformats.org/officeDocument/2006/math">
                    <m:r>
                      <a:rPr lang="en-US" altLang="zh-TW" b="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b="0" dirty="0">
                    <a:solidFill>
                      <a:prstClr val="black"/>
                    </a:solidFill>
                    <a:latin typeface="Calibri"/>
                  </a:rPr>
                  <a:t>.</a:t>
                </a:r>
                <a:br>
                  <a:rPr lang="en-US" altLang="zh-TW" b="0" dirty="0">
                    <a:solidFill>
                      <a:prstClr val="black"/>
                    </a:solidFill>
                    <a:latin typeface="Calibri"/>
                  </a:rPr>
                </a:br>
                <a:br>
                  <a:rPr lang="en-US" altLang="zh-TW" b="0" dirty="0">
                    <a:solidFill>
                      <a:prstClr val="black"/>
                    </a:solidFill>
                    <a:latin typeface="Calibri"/>
                  </a:rPr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d>
                          <m:dPr>
                            <m:ctrlPr>
                              <a:rPr lang="en-US" altLang="zh-TW" b="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</m:d>
                      </m:sup>
                    </m:sSup>
                    <m:d>
                      <m:dPr>
                        <m:ctrlPr>
                          <a:rPr lang="en-US" altLang="zh-TW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TW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TW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zh-TW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                       </m:t>
                            </m:r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TW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=0</m:t>
                            </m:r>
                          </m:e>
                          <m:e>
                            <m:r>
                              <a:rPr lang="en-US" altLang="zh-TW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altLang="zh-TW" b="0" i="1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US" altLang="zh-TW" b="0" i="1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b="0" i="1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e>
                                  <m:sup>
                                    <m:d>
                                      <m:dPr>
                                        <m:ctrlPr>
                                          <a:rPr lang="en-US" altLang="zh-TW" b="0" i="1" smtClean="0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TW" b="0" i="1" smtClean="0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  <m:r>
                                          <a:rPr lang="en-US" altLang="zh-TW" b="0" i="1" smtClean="0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−1</m:t>
                                        </m:r>
                                      </m:e>
                                    </m:d>
                                  </m:sup>
                                </m:sSup>
                                <m:d>
                                  <m:dPr>
                                    <m:ctrlPr>
                                      <a:rPr lang="en-US" altLang="zh-TW" b="0" i="1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TW" b="0" i="1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</m:d>
                              </m:e>
                            </m:d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TW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&gt;0</m:t>
                            </m:r>
                          </m:e>
                        </m:eqArr>
                      </m:e>
                    </m:d>
                  </m:oMath>
                </a14:m>
                <a:endParaRPr lang="en-US" altLang="zh-TW" b="0" dirty="0">
                  <a:solidFill>
                    <a:prstClr val="black"/>
                  </a:solidFill>
                  <a:latin typeface="Calibri"/>
                </a:endParaRPr>
              </a:p>
              <a:p>
                <a:pPr marL="685800" lvl="1" indent="-228600" algn="l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</a:pPr>
                <a:endParaRPr lang="en-US" altLang="zh-TW" b="0" dirty="0">
                  <a:solidFill>
                    <a:prstClr val="black"/>
                  </a:solidFill>
                  <a:latin typeface="Calibri"/>
                </a:endParaRPr>
              </a:p>
              <a:p>
                <a:pPr marL="685800" lvl="1" indent="-228600" algn="l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</a:pPr>
                <a:endParaRPr lang="en-US" altLang="zh-TW" b="0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</a:pPr>
                <a:r>
                  <a:rPr lang="en-US" altLang="zh-TW" sz="2800" dirty="0">
                    <a:solidFill>
                      <a:prstClr val="black"/>
                    </a:solidFill>
                    <a:latin typeface="Calibri"/>
                  </a:rPr>
                  <a:t>	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ex. If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, the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d>
                          <m:dPr>
                            <m:ctrlP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</m:d>
                      </m:sup>
                    </m:sSup>
                    <m:d>
                      <m:d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 </m:t>
                    </m:r>
                    <m:sSup>
                      <m:sSup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.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BB2A93FB-1719-49A1-B93D-F109F37F091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4" y="1801744"/>
                <a:ext cx="10688813" cy="3994664"/>
              </a:xfrm>
              <a:blipFill>
                <a:blip r:embed="rId2"/>
                <a:stretch>
                  <a:fillRect l="-1027" t="-259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A5E943CD-3544-4194-ACBE-F609664275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4</a:t>
            </a:fld>
            <a:endParaRPr lang="zh-TW" altLang="en-US" dirty="0"/>
          </a:p>
        </p:txBody>
      </p:sp>
      <p:sp>
        <p:nvSpPr>
          <p:cNvPr id="4" name="標題 3">
            <a:extLst>
              <a:ext uri="{FF2B5EF4-FFF2-40B4-BE49-F238E27FC236}">
                <a16:creationId xmlns:a16="http://schemas.microsoft.com/office/drawing/2014/main" id="{18DA4C32-2A83-4F00-A6AB-CF254B4B67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1952493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BB2A93FB-1719-49A1-B93D-F109F37F0914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4" y="1801744"/>
                <a:ext cx="10688813" cy="399466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he iterated logarithm function</a:t>
                </a:r>
              </a:p>
              <a:p>
                <a:pPr marL="685800" lvl="1" indent="-228600" algn="l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kumimoji="0" lang="en-US" altLang="zh-TW" sz="24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lg</m:t>
                        </m:r>
                      </m:e>
                      <m:sup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∗</m:t>
                        </m:r>
                      </m:sup>
                    </m:sSup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min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⁡{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𝑖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0:</m:t>
                    </m:r>
                    <m:sSup>
                      <m:sSupPr>
                        <m:ctrlPr>
                          <a:rPr lang="en-US" altLang="zh-TW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TW" b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lg</m:t>
                        </m:r>
                      </m:e>
                      <m:sup>
                        <m:r>
                          <a:rPr lang="en-US" altLang="zh-TW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TW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  <m:r>
                      <a:rPr lang="en-US" altLang="zh-TW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1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}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x.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TW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kumimoji="0" lang="en-US" altLang="zh-TW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lg</m:t>
                        </m:r>
                      </m:e>
                      <m:sup>
                        <m:r>
                          <a:rPr kumimoji="0" lang="en-US" altLang="zh-TW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∗</m:t>
                        </m:r>
                      </m:sup>
                    </m:sSup>
                    <m:r>
                      <a:rPr kumimoji="0" lang="en-US" altLang="zh-TW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2=1</m:t>
                    </m:r>
                  </m:oMath>
                </a14:m>
                <a:r>
                  <a:rPr kumimoji="0" lang="en-US" altLang="zh-TW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kumimoji="0" lang="en-US" altLang="zh-TW" sz="24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lg</m:t>
                        </m:r>
                      </m:e>
                      <m:sup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∗</m:t>
                        </m:r>
                      </m:sup>
                    </m:sSup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4=2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kumimoji="0" lang="en-US" altLang="zh-TW" sz="24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lg</m:t>
                        </m:r>
                      </m:e>
                      <m:sup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∗</m:t>
                        </m:r>
                      </m:sup>
                    </m:sSup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16=3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kumimoji="0" lang="en-US" altLang="zh-TW" sz="24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lg</m:t>
                        </m:r>
                      </m:e>
                      <m:sup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∗</m:t>
                        </m:r>
                      </m:sup>
                    </m:sSup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65536=4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kumimoji="0" lang="en-US" altLang="zh-TW" sz="24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lg</m:t>
                        </m:r>
                      </m:e>
                      <m:sup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∗</m:t>
                        </m:r>
                      </m:sup>
                    </m:sSup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(</m:t>
                    </m:r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e>
                      <m:sup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65536</m:t>
                        </m:r>
                      </m:sup>
                    </m:sSup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)=5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BB2A93FB-1719-49A1-B93D-F109F37F091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4" y="1801744"/>
                <a:ext cx="10688813" cy="3994664"/>
              </a:xfrm>
              <a:blipFill>
                <a:blip r:embed="rId2"/>
                <a:stretch>
                  <a:fillRect l="-1027" t="-259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A5E943CD-3544-4194-ACBE-F609664275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5</a:t>
            </a:fld>
            <a:endParaRPr lang="zh-TW" altLang="en-US" dirty="0"/>
          </a:p>
        </p:txBody>
      </p:sp>
      <p:sp>
        <p:nvSpPr>
          <p:cNvPr id="4" name="標題 3">
            <a:extLst>
              <a:ext uri="{FF2B5EF4-FFF2-40B4-BE49-F238E27FC236}">
                <a16:creationId xmlns:a16="http://schemas.microsoft.com/office/drawing/2014/main" id="{18DA4C32-2A83-4F00-A6AB-CF254B4B67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1706756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C368CAB5-68A4-4AA2-B38B-A03158A21E7A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800313"/>
                <a:ext cx="10688813" cy="4996095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微軟正黑體" panose="020B0604030504040204" pitchFamily="34" charset="-120"/>
                    <a:cs typeface="+mn-cs"/>
                  </a:rPr>
                  <a:t>Fibonacci numbers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微軟正黑體" panose="020B0604030504040204" pitchFamily="34" charset="-120"/>
                    <a:cs typeface="+mn-cs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微軟正黑體" panose="020B0604030504040204" pitchFamily="34" charset="-120"/>
                    <a:cs typeface="+mn-cs"/>
                  </a:rPr>
                  <a:t>,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微軟正黑體" panose="020B0604030504040204" pitchFamily="34" charset="-120"/>
                    <a:cs typeface="+mn-cs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微軟正黑體" panose="020B0604030504040204" pitchFamily="34" charset="-120"/>
                    <a:cs typeface="+mn-cs"/>
                  </a:rPr>
                  <a:t>,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微軟正黑體" panose="020B0604030504040204" pitchFamily="34" charset="-120"/>
                    <a:cs typeface="+mn-cs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−2</m:t>
                        </m:r>
                      </m:sub>
                    </m:sSub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微軟正黑體" panose="020B0604030504040204" pitchFamily="34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 for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2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微軟正黑體" panose="020B0604030504040204" pitchFamily="34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微軟正黑體" panose="020B0604030504040204" pitchFamily="34" charset="-120"/>
                  <a:cs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微軟正黑體" panose="020B0604030504040204" pitchFamily="34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	golden ratio </a:t>
                </a:r>
                <a:endParaRPr kumimoji="0" lang="en-US" altLang="zh-TW" sz="24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</a:endParaRPr>
              </a:p>
              <a:p>
                <a:pPr marL="228600" marR="0" lvl="0" indent="-228600" algn="ctr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zh-TW" altLang="en-US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𝜙</m:t>
                      </m:r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1+</m:t>
                          </m:r>
                          <m:rad>
                            <m:radPr>
                              <m:degHide m:val="on"/>
                              <m:ctrlPr>
                                <a:rPr kumimoji="0" lang="en-US" altLang="zh-TW" sz="2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kumimoji="0" lang="en-US" altLang="zh-TW" sz="2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e>
                          </m:rad>
                        </m:num>
                        <m:den>
                          <m: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=1.61803…</m:t>
                      </m:r>
                    </m:oMath>
                  </m:oMathPara>
                </a14:m>
                <a:endParaRPr kumimoji="0" lang="en-US" altLang="zh-TW" sz="24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</a:endParaRPr>
              </a:p>
              <a:p>
                <a:pPr marL="228600" marR="0" lvl="0" indent="-228600" algn="ctr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kumimoji="0" lang="zh-TW" alt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𝜙</m:t>
                          </m:r>
                        </m:e>
                      </m:acc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TW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ad>
                            <m:radPr>
                              <m:degHide m:val="on"/>
                              <m:ctrlPr>
                                <a:rPr lang="en-US" altLang="zh-TW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TW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e>
                          </m:rad>
                        </m:num>
                        <m:den>
                          <m:r>
                            <a:rPr lang="en-US" altLang="zh-TW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altLang="zh-TW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4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TW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.61803…</m:t>
                      </m:r>
                    </m:oMath>
                  </m:oMathPara>
                </a14:m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微軟正黑體" panose="020B0604030504040204" pitchFamily="34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	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kumimoji="0" lang="zh-TW" altLang="en-US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</a:rPr>
                              <m:t>𝜙</m:t>
                            </m:r>
                          </m:e>
                          <m:sup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−</m:t>
                        </m:r>
                        <m:acc>
                          <m:accPr>
                            <m:chr m:val="̂"/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sSup>
                              <m:sSupPr>
                                <m:ctrlPr>
                                  <a:rPr lang="en-US" altLang="zh-TW" sz="2400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TW" altLang="en-US" sz="2400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𝜙</m:t>
                                </m:r>
                              </m:e>
                              <m:sup>
                                <m:r>
                                  <a:rPr lang="en-US" altLang="zh-TW" sz="2400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</m:e>
                        </m:acc>
                      </m:num>
                      <m:den>
                        <m:rad>
                          <m:radPr>
                            <m:degHide m:val="on"/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</a:rPr>
                              <m:t>5</m:t>
                            </m:r>
                          </m:e>
                        </m:rad>
                      </m:den>
                    </m:f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微軟正黑體" panose="020B0604030504040204" pitchFamily="34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 </a:t>
                </a:r>
              </a:p>
              <a:p>
                <a:endParaRPr lang="zh-TW" altLang="en-US" dirty="0"/>
              </a:p>
            </p:txBody>
          </p:sp>
        </mc:Choice>
        <mc:Fallback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C368CAB5-68A4-4AA2-B38B-A03158A21E7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800313"/>
                <a:ext cx="10688813" cy="4996095"/>
              </a:xfrm>
              <a:blipFill>
                <a:blip r:embed="rId2"/>
                <a:stretch>
                  <a:fillRect l="-799" t="-170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5A0DE23-8766-4C6F-B204-8607F7EB7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6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4797955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5A0DE23-8766-4C6F-B204-8607F7EB7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7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6">
                <a:extLst>
                  <a:ext uri="{FF2B5EF4-FFF2-40B4-BE49-F238E27FC236}">
                    <a16:creationId xmlns:a16="http://schemas.microsoft.com/office/drawing/2014/main" id="{BB7754B0-3E12-4B01-9869-AE8B65B1BC1B}"/>
                  </a:ext>
                </a:extLst>
              </p:cNvPr>
              <p:cNvGraphicFramePr>
                <a:graphicFrameLocks noGrp="1"/>
              </p:cNvGraphicFramePr>
              <p:nvPr>
                <p:ph sz="quarter" idx="15"/>
                <p:extLst>
                  <p:ext uri="{D42A27DB-BD31-4B8C-83A1-F6EECF244321}">
                    <p14:modId xmlns:p14="http://schemas.microsoft.com/office/powerpoint/2010/main" val="285996510"/>
                  </p:ext>
                </p:extLst>
              </p:nvPr>
            </p:nvGraphicFramePr>
            <p:xfrm>
              <a:off x="444500" y="800100"/>
              <a:ext cx="11640662" cy="3333492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052965">
                      <a:extLst>
                        <a:ext uri="{9D8B030D-6E8A-4147-A177-3AD203B41FA5}">
                          <a16:colId xmlns:a16="http://schemas.microsoft.com/office/drawing/2014/main" val="444937968"/>
                        </a:ext>
                      </a:extLst>
                    </a:gridCol>
                    <a:gridCol w="1351444">
                      <a:extLst>
                        <a:ext uri="{9D8B030D-6E8A-4147-A177-3AD203B41FA5}">
                          <a16:colId xmlns:a16="http://schemas.microsoft.com/office/drawing/2014/main" val="3681527859"/>
                        </a:ext>
                      </a:extLst>
                    </a:gridCol>
                    <a:gridCol w="1510632">
                      <a:extLst>
                        <a:ext uri="{9D8B030D-6E8A-4147-A177-3AD203B41FA5}">
                          <a16:colId xmlns:a16="http://schemas.microsoft.com/office/drawing/2014/main" val="1793453148"/>
                        </a:ext>
                      </a:extLst>
                    </a:gridCol>
                    <a:gridCol w="1510632">
                      <a:extLst>
                        <a:ext uri="{9D8B030D-6E8A-4147-A177-3AD203B41FA5}">
                          <a16:colId xmlns:a16="http://schemas.microsoft.com/office/drawing/2014/main" val="3949499034"/>
                        </a:ext>
                      </a:extLst>
                    </a:gridCol>
                    <a:gridCol w="1510632">
                      <a:extLst>
                        <a:ext uri="{9D8B030D-6E8A-4147-A177-3AD203B41FA5}">
                          <a16:colId xmlns:a16="http://schemas.microsoft.com/office/drawing/2014/main" val="866884100"/>
                        </a:ext>
                      </a:extLst>
                    </a:gridCol>
                    <a:gridCol w="1510632">
                      <a:extLst>
                        <a:ext uri="{9D8B030D-6E8A-4147-A177-3AD203B41FA5}">
                          <a16:colId xmlns:a16="http://schemas.microsoft.com/office/drawing/2014/main" val="1406105016"/>
                        </a:ext>
                      </a:extLst>
                    </a:gridCol>
                    <a:gridCol w="1510632">
                      <a:extLst>
                        <a:ext uri="{9D8B030D-6E8A-4147-A177-3AD203B41FA5}">
                          <a16:colId xmlns:a16="http://schemas.microsoft.com/office/drawing/2014/main" val="1763752230"/>
                        </a:ext>
                      </a:extLst>
                    </a:gridCol>
                    <a:gridCol w="1683093">
                      <a:extLst>
                        <a:ext uri="{9D8B030D-6E8A-4147-A177-3AD203B41FA5}">
                          <a16:colId xmlns:a16="http://schemas.microsoft.com/office/drawing/2014/main" val="740784133"/>
                        </a:ext>
                      </a:extLst>
                    </a:gridCol>
                  </a:tblGrid>
                  <a:tr h="37038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Function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Name</a:t>
                          </a:r>
                          <a:endParaRPr lang="zh-TW" altLang="en-US" dirty="0"/>
                        </a:p>
                      </a:txBody>
                      <a:tcPr/>
                    </a:tc>
                    <a:tc gridSpan="6"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Value</a:t>
                          </a:r>
                          <a:endParaRPr lang="zh-TW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925598101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altLang="zh-TW" b="0" i="0" smtClean="0">
                                    <a:latin typeface="Cambria Math" panose="02040503050406030204" pitchFamily="18" charset="0"/>
                                  </a:rPr>
                                  <m:t>O</m:t>
                                </m:r>
                                <m:d>
                                  <m:d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constant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44936573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altLang="zh-TW" b="0" i="0" smtClean="0">
                                    <a:latin typeface="Cambria Math" panose="02040503050406030204" pitchFamily="18" charset="0"/>
                                  </a:rPr>
                                  <m:t>O</m:t>
                                </m:r>
                                <m:d>
                                  <m:d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unc>
                                      <m:funcPr>
                                        <m:ctrlPr>
                                          <a:rPr lang="en-US" altLang="zh-TW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TW" b="0" i="0" smtClean="0">
                                            <a:latin typeface="Cambria Math" panose="02040503050406030204" pitchFamily="18" charset="0"/>
                                          </a:rPr>
                                          <m:t>log</m:t>
                                        </m:r>
                                      </m:fName>
                                      <m:e>
                                        <m:r>
                                          <a:rPr lang="en-US" altLang="zh-TW" b="0" i="1" smtClean="0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</m:func>
                                  </m:e>
                                </m:d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logarithm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0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3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5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32841087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altLang="zh-TW" b="0" i="0" smtClean="0">
                                    <a:latin typeface="Cambria Math" panose="02040503050406030204" pitchFamily="18" charset="0"/>
                                  </a:rPr>
                                  <m:t>O</m:t>
                                </m:r>
                                <m:d>
                                  <m:d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linear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8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32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75822467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altLang="zh-TW" b="0" i="0" smtClean="0">
                                    <a:latin typeface="Cambria Math" panose="02040503050406030204" pitchFamily="18" charset="0"/>
                                  </a:rPr>
                                  <m:t>O</m:t>
                                </m:r>
                                <m:d>
                                  <m:d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func>
                                      <m:funcPr>
                                        <m:ctrlPr>
                                          <a:rPr lang="en-US" altLang="zh-TW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TW" b="0" i="0" smtClean="0">
                                            <a:latin typeface="Cambria Math" panose="02040503050406030204" pitchFamily="18" charset="0"/>
                                          </a:rPr>
                                          <m:t>log</m:t>
                                        </m:r>
                                      </m:fName>
                                      <m:e>
                                        <m:r>
                                          <a:rPr lang="en-US" altLang="zh-TW" b="0" i="1" smtClean="0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</m:func>
                                  </m:e>
                                </m:d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func>
                                  <m:func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TW" b="0" i="0" smtClean="0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fName>
                                  <m:e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</m:func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0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8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6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60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68574209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altLang="zh-TW" b="0" i="0" smtClean="0">
                                    <a:latin typeface="Cambria Math" panose="02040503050406030204" pitchFamily="18" charset="0"/>
                                  </a:rPr>
                                  <m:t>O</m:t>
                                </m:r>
                                <m:d>
                                  <m:d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en-US" altLang="zh-TW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TW" b="0" i="1" smtClean="0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p>
                                        <m:r>
                                          <a:rPr lang="en-US" altLang="zh-TW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e>
                                </m:d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square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6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5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,024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96271099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altLang="zh-TW" b="0" i="0" smtClean="0">
                                    <a:latin typeface="Cambria Math" panose="02040503050406030204" pitchFamily="18" charset="0"/>
                                  </a:rPr>
                                  <m:t>O</m:t>
                                </m:r>
                                <m:d>
                                  <m:d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en-US" altLang="zh-TW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TW" b="0" i="1" smtClean="0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p>
                                        <m:r>
                                          <a:rPr lang="en-US" altLang="zh-TW" b="0" i="1" smtClean="0"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</m:sup>
                                    </m:sSup>
                                  </m:e>
                                </m:d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cube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8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6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51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4,09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32,768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867216358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altLang="zh-TW" b="0" i="0" smtClean="0">
                                    <a:latin typeface="Cambria Math" panose="02040503050406030204" pitchFamily="18" charset="0"/>
                                  </a:rPr>
                                  <m:t>O</m:t>
                                </m:r>
                                <m:d>
                                  <m:d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en-US" altLang="zh-TW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TW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e>
                                      <m:sup>
                                        <m:r>
                                          <a:rPr lang="en-US" altLang="zh-TW" b="0" i="1" smtClean="0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sup>
                                    </m:sSup>
                                  </m:e>
                                </m:d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exponential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5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65,53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4,294,967,296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43322813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altLang="zh-TW" b="0" i="0" smtClean="0">
                                    <a:latin typeface="Cambria Math" panose="02040503050406030204" pitchFamily="18" charset="0"/>
                                  </a:rPr>
                                  <m:t>O</m:t>
                                </m:r>
                                <m:d>
                                  <m:d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  <m:t>!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factorial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99759861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6">
                <a:extLst>
                  <a:ext uri="{FF2B5EF4-FFF2-40B4-BE49-F238E27FC236}">
                    <a16:creationId xmlns:a16="http://schemas.microsoft.com/office/drawing/2014/main" id="{BB7754B0-3E12-4B01-9869-AE8B65B1BC1B}"/>
                  </a:ext>
                </a:extLst>
              </p:cNvPr>
              <p:cNvGraphicFramePr>
                <a:graphicFrameLocks noGrp="1"/>
              </p:cNvGraphicFramePr>
              <p:nvPr>
                <p:ph sz="quarter" idx="15"/>
                <p:extLst>
                  <p:ext uri="{D42A27DB-BD31-4B8C-83A1-F6EECF244321}">
                    <p14:modId xmlns:p14="http://schemas.microsoft.com/office/powerpoint/2010/main" val="285996510"/>
                  </p:ext>
                </p:extLst>
              </p:nvPr>
            </p:nvGraphicFramePr>
            <p:xfrm>
              <a:off x="444500" y="800100"/>
              <a:ext cx="11640662" cy="3333492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052965">
                      <a:extLst>
                        <a:ext uri="{9D8B030D-6E8A-4147-A177-3AD203B41FA5}">
                          <a16:colId xmlns:a16="http://schemas.microsoft.com/office/drawing/2014/main" val="444937968"/>
                        </a:ext>
                      </a:extLst>
                    </a:gridCol>
                    <a:gridCol w="1351444">
                      <a:extLst>
                        <a:ext uri="{9D8B030D-6E8A-4147-A177-3AD203B41FA5}">
                          <a16:colId xmlns:a16="http://schemas.microsoft.com/office/drawing/2014/main" val="3681527859"/>
                        </a:ext>
                      </a:extLst>
                    </a:gridCol>
                    <a:gridCol w="1510632">
                      <a:extLst>
                        <a:ext uri="{9D8B030D-6E8A-4147-A177-3AD203B41FA5}">
                          <a16:colId xmlns:a16="http://schemas.microsoft.com/office/drawing/2014/main" val="1793453148"/>
                        </a:ext>
                      </a:extLst>
                    </a:gridCol>
                    <a:gridCol w="1510632">
                      <a:extLst>
                        <a:ext uri="{9D8B030D-6E8A-4147-A177-3AD203B41FA5}">
                          <a16:colId xmlns:a16="http://schemas.microsoft.com/office/drawing/2014/main" val="3949499034"/>
                        </a:ext>
                      </a:extLst>
                    </a:gridCol>
                    <a:gridCol w="1510632">
                      <a:extLst>
                        <a:ext uri="{9D8B030D-6E8A-4147-A177-3AD203B41FA5}">
                          <a16:colId xmlns:a16="http://schemas.microsoft.com/office/drawing/2014/main" val="866884100"/>
                        </a:ext>
                      </a:extLst>
                    </a:gridCol>
                    <a:gridCol w="1510632">
                      <a:extLst>
                        <a:ext uri="{9D8B030D-6E8A-4147-A177-3AD203B41FA5}">
                          <a16:colId xmlns:a16="http://schemas.microsoft.com/office/drawing/2014/main" val="1406105016"/>
                        </a:ext>
                      </a:extLst>
                    </a:gridCol>
                    <a:gridCol w="1510632">
                      <a:extLst>
                        <a:ext uri="{9D8B030D-6E8A-4147-A177-3AD203B41FA5}">
                          <a16:colId xmlns:a16="http://schemas.microsoft.com/office/drawing/2014/main" val="1763752230"/>
                        </a:ext>
                      </a:extLst>
                    </a:gridCol>
                    <a:gridCol w="1683093">
                      <a:extLst>
                        <a:ext uri="{9D8B030D-6E8A-4147-A177-3AD203B41FA5}">
                          <a16:colId xmlns:a16="http://schemas.microsoft.com/office/drawing/2014/main" val="740784133"/>
                        </a:ext>
                      </a:extLst>
                    </a:gridCol>
                  </a:tblGrid>
                  <a:tr h="37038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Function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Name</a:t>
                          </a:r>
                          <a:endParaRPr lang="zh-TW" altLang="en-US" dirty="0"/>
                        </a:p>
                      </a:txBody>
                      <a:tcPr/>
                    </a:tc>
                    <a:tc gridSpan="6"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Value</a:t>
                          </a:r>
                          <a:endParaRPr lang="zh-TW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925598101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2"/>
                          <a:stretch>
                            <a:fillRect l="-578" t="-108197" r="-1005780" b="-7213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constant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44936573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2"/>
                          <a:stretch>
                            <a:fillRect l="-578" t="-208197" r="-1005780" b="-6213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logarithm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0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3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5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32841087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2"/>
                          <a:stretch>
                            <a:fillRect l="-578" t="-308197" r="-1005780" b="-5213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linear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8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32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75822467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2"/>
                          <a:stretch>
                            <a:fillRect l="-578" t="-415000" r="-1005780" b="-43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2"/>
                          <a:stretch>
                            <a:fillRect l="-78378" t="-415000" r="-683784" b="-43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0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8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6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60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68574209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2"/>
                          <a:stretch>
                            <a:fillRect l="-578" t="-506557" r="-1005780" b="-3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square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6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5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,024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96271099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2"/>
                          <a:stretch>
                            <a:fillRect l="-578" t="-606557" r="-1005780" b="-2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cube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8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6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51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4,09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32,768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867216358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2"/>
                          <a:stretch>
                            <a:fillRect l="-578" t="-706557" r="-1005780" b="-1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exponential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5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65,53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4,294,967,296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43322813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2"/>
                          <a:stretch>
                            <a:fillRect l="-578" t="-806557" r="-1005780" b="-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factorial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997598613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38391244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0AA3B47B-06E8-4BB6-A8D1-4A6ED83933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8</a:t>
            </a:fld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1909E5C7-0AF5-4777-9567-DA1CCFDC0FD8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E0A4B106-B321-4326-9D0A-FD0C607369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3984" y="694040"/>
            <a:ext cx="11828016" cy="4890154"/>
          </a:xfrm>
          <a:prstGeom prst="rect">
            <a:avLst/>
          </a:prstGeom>
        </p:spPr>
      </p:pic>
      <p:sp>
        <p:nvSpPr>
          <p:cNvPr id="8" name="文字方塊 7">
            <a:extLst>
              <a:ext uri="{FF2B5EF4-FFF2-40B4-BE49-F238E27FC236}">
                <a16:creationId xmlns:a16="http://schemas.microsoft.com/office/drawing/2014/main" id="{2BA59151-6BBF-4AF8-99BE-8D424559712E}"/>
              </a:ext>
            </a:extLst>
          </p:cNvPr>
          <p:cNvSpPr txBox="1"/>
          <p:nvPr/>
        </p:nvSpPr>
        <p:spPr>
          <a:xfrm>
            <a:off x="9446342" y="5584194"/>
            <a:ext cx="2561727" cy="4569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R="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ef: Algorithm Design</a:t>
            </a:r>
            <a:endParaRPr lang="zh-TW" altLang="en-US" sz="1800" kern="1200" dirty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6500855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9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689573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8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𝑶</m:t>
                    </m:r>
                  </m:oMath>
                </a14:m>
                <a:r>
                  <a:rPr kumimoji="0" lang="en-US" altLang="zh-TW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C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-notation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:r>
                  <a:rPr kumimoji="0" lang="en-US" altLang="zh-TW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xample:</a:t>
                </a:r>
                <a14:m>
                  <m:oMath xmlns:m="http://schemas.openxmlformats.org/officeDocument/2006/math">
                    <m:r>
                      <a:rPr kumimoji="0" lang="en-US" altLang="zh-TW" sz="28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2</m:t>
                    </m:r>
                    <m:sSup>
                      <m:sSup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sup>
                    </m:sSup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𝑂</m:t>
                    </m:r>
                    <m:r>
                      <a:rPr kumimoji="0" lang="en-US" altLang="zh-TW" sz="28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(</m:t>
                    </m:r>
                    <m:sSup>
                      <m:sSupPr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altLang="zh-TW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0" lang="en-US" altLang="zh-TW" sz="2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Calibri"/>
                    <a:cs typeface="+mn-cs"/>
                  </a:rPr>
                  <a:t>, with </a:t>
                </a:r>
                <a14:m>
                  <m:oMath xmlns:m="http://schemas.openxmlformats.org/officeDocument/2006/math">
                    <m:r>
                      <a:rPr lang="en-US" altLang="zh-TW" sz="2800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TW" sz="2800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kumimoji="0" lang="en-US" altLang="zh-TW" sz="280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Calibri"/>
                  </a:rPr>
                  <a:t> </a:t>
                </a:r>
                <a:r>
                  <a:rPr kumimoji="0" lang="en-US" altLang="zh-TW" sz="280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Calibri"/>
                  </a:rPr>
                  <a:t>and</a:t>
                </a:r>
                <a:r>
                  <a:rPr kumimoji="0" lang="en-US" altLang="zh-TW" sz="2800" u="none" strike="noStrike" kern="1200" cap="none" spc="0" normalizeH="0" noProof="0" dirty="0">
                    <a:ln>
                      <a:noFill/>
                    </a:ln>
                    <a:effectLst/>
                    <a:uLnTx/>
                    <a:uFillTx/>
                    <a:latin typeface="Calibri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i="1" u="none" strike="noStrike" kern="1200" cap="none" spc="0" normalizeH="0" noProof="0" smtClean="0">
                            <a:ln>
                              <a:noFill/>
                            </a:ln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noProof="0" smtClean="0">
                            <a:ln>
                              <a:noFill/>
                            </a:ln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noProof="0" smtClean="0">
                            <a:ln>
                              <a:noFill/>
                            </a:ln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noProof="0" smtClean="0">
                        <a:ln>
                          <a:noFill/>
                        </a:ln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endParaRPr kumimoji="0" lang="en-US" altLang="zh-TW" sz="2800" i="1" u="none" strike="noStrike" kern="1200" cap="none" spc="0" normalizeH="0" baseline="0" noProof="0" dirty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xamples of the functions in: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𝑂</m:t>
                    </m:r>
                    <m:r>
                      <a:rPr kumimoji="0" lang="en-US" altLang="zh-TW" sz="28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(</m:t>
                    </m:r>
                    <m:sSup>
                      <m:sSupPr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TW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kumimoji="0" lang="en-US" altLang="zh-TW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3"/>
                <a:stretch>
                  <a:fillRect l="-1027" t="-26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symptotic notation</a:t>
            </a:r>
            <a:endParaRPr lang="zh-TW" altLang="en-US" dirty="0"/>
          </a:p>
        </p:txBody>
      </p:sp>
      <p:graphicFrame>
        <p:nvGraphicFramePr>
          <p:cNvPr id="8" name="Object 12">
            <a:extLst>
              <a:ext uri="{FF2B5EF4-FFF2-40B4-BE49-F238E27FC236}">
                <a16:creationId xmlns:a16="http://schemas.microsoft.com/office/drawing/2014/main" id="{F04773C2-EF49-41F6-8AD4-429A122046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6747489"/>
              </p:ext>
            </p:extLst>
          </p:nvPr>
        </p:nvGraphicFramePr>
        <p:xfrm>
          <a:off x="2495551" y="3392211"/>
          <a:ext cx="2879725" cy="274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方程式" r:id="rId4" imgW="990170" imgH="939392" progId="Equation.3">
                  <p:embed/>
                </p:oleObj>
              </mc:Choice>
              <mc:Fallback>
                <p:oleObj name="方程式" r:id="rId4" imgW="990170" imgH="939392" progId="Equation.3">
                  <p:embed/>
                  <p:pic>
                    <p:nvPicPr>
                      <p:cNvPr id="7176" name="Object 12">
                        <a:extLst>
                          <a:ext uri="{FF2B5EF4-FFF2-40B4-BE49-F238E27FC236}">
                            <a16:creationId xmlns:a16="http://schemas.microsoft.com/office/drawing/2014/main" id="{A81F2AEB-11F9-4DCE-8F01-536BDF1F37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3392211"/>
                        <a:ext cx="2879725" cy="274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3">
            <a:extLst>
              <a:ext uri="{FF2B5EF4-FFF2-40B4-BE49-F238E27FC236}">
                <a16:creationId xmlns:a16="http://schemas.microsoft.com/office/drawing/2014/main" id="{1AB10F75-0813-4DF6-BF91-91BC1D4A7F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3813957"/>
              </p:ext>
            </p:extLst>
          </p:nvPr>
        </p:nvGraphicFramePr>
        <p:xfrm>
          <a:off x="6144281" y="3539849"/>
          <a:ext cx="2252662" cy="259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方程式" r:id="rId6" imgW="774364" imgH="888614" progId="Equation.3">
                  <p:embed/>
                </p:oleObj>
              </mc:Choice>
              <mc:Fallback>
                <p:oleObj name="方程式" r:id="rId6" imgW="774364" imgH="888614" progId="Equation.3">
                  <p:embed/>
                  <p:pic>
                    <p:nvPicPr>
                      <p:cNvPr id="7177" name="Object 13">
                        <a:extLst>
                          <a:ext uri="{FF2B5EF4-FFF2-40B4-BE49-F238E27FC236}">
                            <a16:creationId xmlns:a16="http://schemas.microsoft.com/office/drawing/2014/main" id="{50563B72-E797-4031-91FD-9E730A9319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4281" y="3539849"/>
                        <a:ext cx="2252662" cy="259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70524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4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symptotic notation</a:t>
            </a:r>
            <a:endParaRPr lang="zh-TW" alt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471AC7D9-5E1F-4099-B630-A5A9AC959A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2693350"/>
              </p:ext>
            </p:extLst>
          </p:nvPr>
        </p:nvGraphicFramePr>
        <p:xfrm>
          <a:off x="444243" y="2879359"/>
          <a:ext cx="3671887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3" imgW="3468014" imgH="2478024" progId="Visio.Drawing.6">
                  <p:embed/>
                </p:oleObj>
              </mc:Choice>
              <mc:Fallback>
                <p:oleObj name="Visio" r:id="rId3" imgW="3468014" imgH="2478024" progId="Visio.Drawing.6">
                  <p:embed/>
                  <p:pic>
                    <p:nvPicPr>
                      <p:cNvPr id="8197" name="Object 5">
                        <a:extLst>
                          <a:ext uri="{FF2B5EF4-FFF2-40B4-BE49-F238E27FC236}">
                            <a16:creationId xmlns:a16="http://schemas.microsoft.com/office/drawing/2014/main" id="{6C36239D-1325-4361-BCF1-764248DDB6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243" y="2879359"/>
                        <a:ext cx="3671887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8636A1CD-00A1-442A-9727-2F4E5C6092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4243" y="5523337"/>
                <a:ext cx="7559675" cy="8925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Blip>
                    <a:blip r:embed="rId5"/>
                  </a:buBlip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Blip>
                    <a:blip r:embed="rId6"/>
                  </a:buBlip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Blip>
                    <a:blip r:embed="rId7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Blip>
                    <a:blip r:embed="rId8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Blip>
                    <a:blip r:embed="rId7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7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7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7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7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None/>
                </a:pP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𝑔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i="1" dirty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sz="24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en-US" altLang="zh-TW" sz="2400" dirty="0">
                    <a:latin typeface="Arial" panose="020B0604020202020204" pitchFamily="34" charset="0"/>
                  </a:rPr>
                  <a:t>is an </a:t>
                </a:r>
                <a:r>
                  <a:rPr lang="en-US" altLang="zh-TW" sz="2400" dirty="0">
                    <a:solidFill>
                      <a:srgbClr val="3333FF"/>
                    </a:solidFill>
                    <a:latin typeface="Arial" panose="020B0604020202020204" pitchFamily="34" charset="0"/>
                  </a:rPr>
                  <a:t>asymptotic upper bound</a:t>
                </a:r>
                <a:r>
                  <a:rPr lang="en-US" altLang="zh-TW" sz="2400" dirty="0">
                    <a:latin typeface="Arial" panose="020B0604020202020204" pitchFamily="34" charset="0"/>
                  </a:rPr>
                  <a:t> for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sz="2400" dirty="0">
                  <a:latin typeface="Arial" panose="020B0604020202020204" pitchFamily="34" charset="0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dirty="0"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8636A1CD-00A1-442A-9727-2F4E5C60923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44243" y="5523337"/>
                <a:ext cx="7559675" cy="892552"/>
              </a:xfrm>
              <a:prstGeom prst="rect">
                <a:avLst/>
              </a:prstGeom>
              <a:blipFill>
                <a:blip r:embed="rId9"/>
                <a:stretch>
                  <a:fillRect l="-242" t="-479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>
                <a:extLst>
                  <a:ext uri="{FF2B5EF4-FFF2-40B4-BE49-F238E27FC236}">
                    <a16:creationId xmlns:a16="http://schemas.microsoft.com/office/drawing/2014/main" id="{C8988646-54A3-4C58-A987-753F0D383027}"/>
                  </a:ext>
                </a:extLst>
              </p:cNvPr>
              <p:cNvSpPr txBox="1"/>
              <p:nvPr/>
            </p:nvSpPr>
            <p:spPr>
              <a:xfrm>
                <a:off x="444243" y="1792873"/>
                <a:ext cx="8963708" cy="8785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lvl="0">
                  <a:spcBef>
                    <a:spcPct val="0"/>
                  </a:spcBef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kumimoji="0" lang="el-GR" altLang="zh-TW" sz="24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Ω</m:t>
                      </m:r>
                      <m:d>
                        <m:dPr>
                          <m:ctrlPr>
                            <a:rPr kumimoji="0" lang="en-US" altLang="zh-TW" sz="24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altLang="zh-TW" sz="24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𝑔</m:t>
                          </m:r>
                          <m:d>
                            <m:dPr>
                              <m:ctrlPr>
                                <a:rPr kumimoji="0" lang="en-US" altLang="zh-TW" sz="2400" b="0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kumimoji="0" lang="en-US" altLang="zh-TW" sz="2400" b="0" i="1" u="none" strike="noStrike" kern="120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d>
                      <m:r>
                        <a:rPr kumimoji="0" lang="en-US" altLang="zh-TW" sz="24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={</m:t>
                      </m:r>
                      <m:r>
                        <a:rPr kumimoji="0" lang="en-US" altLang="zh-TW" sz="24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kumimoji="0" lang="en-US" altLang="zh-TW" sz="24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altLang="zh-TW" sz="24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kumimoji="0" lang="en-US" altLang="zh-TW" sz="24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:</m:t>
                      </m:r>
                      <m:r>
                        <m:rPr>
                          <m:sty m:val="p"/>
                        </m:rPr>
                        <a:rPr kumimoji="0" lang="en-US" altLang="zh-TW" sz="2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there</m:t>
                      </m:r>
                      <m:r>
                        <a:rPr kumimoji="0" lang="en-US" altLang="zh-TW" sz="2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n-US" altLang="zh-TW" sz="2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exist</m:t>
                      </m:r>
                      <m:r>
                        <a:rPr kumimoji="0" lang="en-US" altLang="zh-TW" sz="2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n-US" altLang="zh-TW" sz="2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positive</m:t>
                      </m:r>
                      <m:r>
                        <a:rPr kumimoji="0" lang="en-US" altLang="zh-TW" sz="2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n-US" altLang="zh-TW" sz="2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constants</m:t>
                      </m:r>
                      <m:r>
                        <a:rPr kumimoji="0" lang="en-US" altLang="zh-TW" sz="2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kumimoji="0" lang="en-US" altLang="zh-TW" sz="24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kumimoji="0" lang="en-US" altLang="zh-TW" sz="24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n-US" altLang="zh-TW" sz="2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and</m:t>
                      </m:r>
                      <m:r>
                        <a:rPr kumimoji="0" lang="en-US" altLang="zh-TW" sz="24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kumimoji="0" lang="en-US" altLang="zh-TW" sz="24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0" lang="en-US" altLang="zh-TW" sz="24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kumimoji="0" lang="en-US" altLang="zh-TW" sz="24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kumimoji="0" lang="en-US" altLang="zh-TW" sz="24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b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 Math" panose="02040503050406030204" pitchFamily="18" charset="0"/>
                  </a:rPr>
                </a:br>
                <a:r>
                  <a:rPr kumimoji="0" lang="zh-TW" altLang="en-US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 Math" panose="02040503050406030204" pitchFamily="18" charset="0"/>
                  </a:rPr>
                  <a:t>                   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s</m:t>
                    </m:r>
                    <m:r>
                      <a:rPr kumimoji="0" lang="en-US" altLang="zh-TW" sz="24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t</m:t>
                    </m:r>
                    <m:r>
                      <a:rPr kumimoji="0" lang="en-US" altLang="zh-TW" sz="24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. 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0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𝑐𝑔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24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24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sz="24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2400" b="0" i="0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for</m:t>
                    </m:r>
                    <m:r>
                      <a:rPr kumimoji="0" lang="en-US" altLang="zh-TW" sz="24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all</m:t>
                    </m:r>
                    <m:r>
                      <a:rPr kumimoji="0" lang="en-US" altLang="zh-TW" sz="24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1" name="文字方塊 10">
                <a:extLst>
                  <a:ext uri="{FF2B5EF4-FFF2-40B4-BE49-F238E27FC236}">
                    <a16:creationId xmlns:a16="http://schemas.microsoft.com/office/drawing/2014/main" id="{C8988646-54A3-4C58-A987-753F0D3830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4243" y="1792873"/>
                <a:ext cx="8963708" cy="878510"/>
              </a:xfrm>
              <a:prstGeom prst="rect">
                <a:avLst/>
              </a:prstGeom>
              <a:blipFill>
                <a:blip r:embed="rId10"/>
                <a:stretch>
                  <a:fillRect b="-972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5338107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zh-TW" altLang="en-US" sz="28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r>
                  <a:rPr kumimoji="0" lang="en-US" altLang="zh-TW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C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-notation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:r>
                  <a:rPr kumimoji="0" lang="en-US" altLang="zh-TW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xample:</a:t>
                </a:r>
                <a14:m>
                  <m:oMath xmlns:m="http://schemas.openxmlformats.org/officeDocument/2006/math">
                    <m:r>
                      <a:rPr kumimoji="0" lang="en-US" altLang="zh-TW" sz="28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</m:t>
                    </m:r>
                    <m:rad>
                      <m:radPr>
                        <m:degHide m:val="on"/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radPr>
                      <m:deg/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rad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func>
                      <m:func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kumimoji="0" lang="en-US" altLang="zh-TW" sz="28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lg</m:t>
                        </m:r>
                      </m:fName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func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0" lang="en-US" altLang="zh-TW" sz="2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Calibri"/>
                    <a:cs typeface="+mn-cs"/>
                  </a:rPr>
                  <a:t>, with </a:t>
                </a:r>
                <a14:m>
                  <m:oMath xmlns:m="http://schemas.openxmlformats.org/officeDocument/2006/math">
                    <m:r>
                      <a:rPr lang="en-US" altLang="zh-TW" sz="2800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TW" sz="2800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kumimoji="0" lang="en-US" altLang="zh-TW" sz="280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Calibri"/>
                  </a:rPr>
                  <a:t> </a:t>
                </a:r>
                <a:r>
                  <a:rPr kumimoji="0" lang="en-US" altLang="zh-TW" sz="280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Calibri"/>
                  </a:rPr>
                  <a:t>and</a:t>
                </a:r>
                <a:r>
                  <a:rPr kumimoji="0" lang="en-US" altLang="zh-TW" sz="2800" u="none" strike="noStrike" kern="1200" cap="none" spc="0" normalizeH="0" noProof="0" dirty="0">
                    <a:ln>
                      <a:noFill/>
                    </a:ln>
                    <a:effectLst/>
                    <a:uLnTx/>
                    <a:uFillTx/>
                    <a:latin typeface="Calibri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i="1" u="none" strike="noStrike" kern="1200" cap="none" spc="0" normalizeH="0" noProof="0" smtClean="0">
                            <a:ln>
                              <a:noFill/>
                            </a:ln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noProof="0" smtClean="0">
                            <a:ln>
                              <a:noFill/>
                            </a:ln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noProof="0" smtClean="0">
                            <a:ln>
                              <a:noFill/>
                            </a:ln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noProof="0" smtClean="0">
                        <a:ln>
                          <a:noFill/>
                        </a:ln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=16</m:t>
                    </m:r>
                  </m:oMath>
                </a14:m>
                <a:endParaRPr kumimoji="0" lang="en-US" altLang="zh-TW" sz="2800" i="1" u="none" strike="noStrike" kern="1200" cap="none" spc="0" normalizeH="0" baseline="0" noProof="0" dirty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Calibri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xamples of the functions in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l-GR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r>
                      <a:rPr kumimoji="0" lang="en-US" altLang="zh-TW" sz="28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(</m:t>
                    </m:r>
                    <m:sSup>
                      <m:sSupPr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TW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kumimoji="0" lang="en-US" altLang="zh-TW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3"/>
                <a:stretch>
                  <a:fillRect l="-1027" t="-26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5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symptotic notation</a:t>
            </a:r>
            <a:endParaRPr lang="zh-TW" altLang="en-US" dirty="0"/>
          </a:p>
        </p:txBody>
      </p:sp>
      <p:graphicFrame>
        <p:nvGraphicFramePr>
          <p:cNvPr id="10" name="Object 10">
            <a:extLst>
              <a:ext uri="{FF2B5EF4-FFF2-40B4-BE49-F238E27FC236}">
                <a16:creationId xmlns:a16="http://schemas.microsoft.com/office/drawing/2014/main" id="{278DF9E8-8432-40CA-BB52-07255E35A4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11451" y="3211513"/>
          <a:ext cx="1806575" cy="309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方程式" r:id="rId4" imgW="698500" imgH="1193800" progId="Equation.3">
                  <p:embed/>
                </p:oleObj>
              </mc:Choice>
              <mc:Fallback>
                <p:oleObj name="方程式" r:id="rId4" imgW="698500" imgH="1193800" progId="Equation.3">
                  <p:embed/>
                  <p:pic>
                    <p:nvPicPr>
                      <p:cNvPr id="9224" name="Object 10">
                        <a:extLst>
                          <a:ext uri="{FF2B5EF4-FFF2-40B4-BE49-F238E27FC236}">
                            <a16:creationId xmlns:a16="http://schemas.microsoft.com/office/drawing/2014/main" id="{16399619-7966-4B16-8E51-15E7C4E6A7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1" y="3211513"/>
                        <a:ext cx="1806575" cy="309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1">
            <a:extLst>
              <a:ext uri="{FF2B5EF4-FFF2-40B4-BE49-F238E27FC236}">
                <a16:creationId xmlns:a16="http://schemas.microsoft.com/office/drawing/2014/main" id="{7C68832A-E523-4FBA-A916-69B94F866A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306664"/>
              </p:ext>
            </p:extLst>
          </p:nvPr>
        </p:nvGraphicFramePr>
        <p:xfrm>
          <a:off x="6399410" y="3211513"/>
          <a:ext cx="1838325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" name="方程式" r:id="rId6" imgW="711200" imgH="965200" progId="Equation.3">
                  <p:embed/>
                </p:oleObj>
              </mc:Choice>
              <mc:Fallback>
                <p:oleObj name="方程式" r:id="rId6" imgW="711200" imgH="965200" progId="Equation.3">
                  <p:embed/>
                  <p:pic>
                    <p:nvPicPr>
                      <p:cNvPr id="9225" name="Object 11">
                        <a:extLst>
                          <a:ext uri="{FF2B5EF4-FFF2-40B4-BE49-F238E27FC236}">
                            <a16:creationId xmlns:a16="http://schemas.microsoft.com/office/drawing/2014/main" id="{3FA7BDD8-0540-4950-B7D8-84C7CBB503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9410" y="3211513"/>
                        <a:ext cx="1838325" cy="250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08288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6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symptotic notation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8636A1CD-00A1-442A-9727-2F4E5C6092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4243" y="5523337"/>
                <a:ext cx="7559675" cy="8925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Blip>
                    <a:blip r:embed="rId3"/>
                  </a:buBlip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Blip>
                    <a:blip r:embed="rId4"/>
                  </a:buBlip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Blip>
                    <a:blip r:embed="rId5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Blip>
                    <a:blip r:embed="rId6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Blip>
                    <a:blip r:embed="rId5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5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5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5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5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None/>
                </a:pP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𝑔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i="1" dirty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sz="24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en-US" altLang="zh-TW" sz="2400" dirty="0">
                    <a:latin typeface="Arial" panose="020B0604020202020204" pitchFamily="34" charset="0"/>
                  </a:rPr>
                  <a:t>is an </a:t>
                </a:r>
                <a:r>
                  <a:rPr lang="en-US" altLang="zh-TW" sz="2400" dirty="0">
                    <a:solidFill>
                      <a:srgbClr val="3333FF"/>
                    </a:solidFill>
                    <a:latin typeface="Arial" panose="020B0604020202020204" pitchFamily="34" charset="0"/>
                  </a:rPr>
                  <a:t>asymptotic tight bound</a:t>
                </a:r>
                <a:r>
                  <a:rPr lang="en-US" altLang="zh-TW" sz="2400" dirty="0">
                    <a:latin typeface="Arial" panose="020B0604020202020204" pitchFamily="34" charset="0"/>
                  </a:rPr>
                  <a:t> for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sz="2400" dirty="0">
                  <a:latin typeface="Arial" panose="020B0604020202020204" pitchFamily="34" charset="0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dirty="0"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8636A1CD-00A1-442A-9727-2F4E5C60923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44243" y="5523337"/>
                <a:ext cx="7559675" cy="892552"/>
              </a:xfrm>
              <a:prstGeom prst="rect">
                <a:avLst/>
              </a:prstGeom>
              <a:blipFill>
                <a:blip r:embed="rId7"/>
                <a:stretch>
                  <a:fillRect l="-242" t="-479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>
                <a:extLst>
                  <a:ext uri="{FF2B5EF4-FFF2-40B4-BE49-F238E27FC236}">
                    <a16:creationId xmlns:a16="http://schemas.microsoft.com/office/drawing/2014/main" id="{C8988646-54A3-4C58-A987-753F0D383027}"/>
                  </a:ext>
                </a:extLst>
              </p:cNvPr>
              <p:cNvSpPr txBox="1"/>
              <p:nvPr/>
            </p:nvSpPr>
            <p:spPr>
              <a:xfrm>
                <a:off x="444242" y="1792873"/>
                <a:ext cx="10783081" cy="8785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lvl="0">
                  <a:spcBef>
                    <a:spcPct val="0"/>
                  </a:spcBef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kumimoji="0" lang="el-GR" altLang="zh-TW" sz="24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d>
                        <m:dPr>
                          <m:ctrlPr>
                            <a:rPr kumimoji="0" lang="en-US" altLang="zh-TW" sz="24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altLang="zh-TW" sz="24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𝑔</m:t>
                          </m:r>
                          <m:d>
                            <m:dPr>
                              <m:ctrlPr>
                                <a:rPr kumimoji="0" lang="en-US" altLang="zh-TW" sz="2400" b="0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kumimoji="0" lang="en-US" altLang="zh-TW" sz="2400" b="0" i="1" u="none" strike="noStrike" kern="120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d>
                      <m:r>
                        <a:rPr kumimoji="0" lang="en-US" altLang="zh-TW" sz="24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={</m:t>
                      </m:r>
                      <m:r>
                        <a:rPr kumimoji="0" lang="en-US" altLang="zh-TW" sz="24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kumimoji="0" lang="en-US" altLang="zh-TW" sz="24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altLang="zh-TW" sz="24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kumimoji="0" lang="en-US" altLang="zh-TW" sz="24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:</m:t>
                      </m:r>
                      <m:r>
                        <m:rPr>
                          <m:sty m:val="p"/>
                        </m:rPr>
                        <a:rPr kumimoji="0" lang="en-US" altLang="zh-TW" sz="2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there</m:t>
                      </m:r>
                      <m:r>
                        <a:rPr kumimoji="0" lang="en-US" altLang="zh-TW" sz="2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n-US" altLang="zh-TW" sz="2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exist</m:t>
                      </m:r>
                      <m:r>
                        <a:rPr kumimoji="0" lang="en-US" altLang="zh-TW" sz="2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n-US" altLang="zh-TW" sz="2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positive</m:t>
                      </m:r>
                      <m:r>
                        <a:rPr kumimoji="0" lang="en-US" altLang="zh-TW" sz="2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n-US" altLang="zh-TW" sz="2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constants</m:t>
                      </m:r>
                      <m:r>
                        <a:rPr kumimoji="0" lang="en-US" altLang="zh-TW" sz="2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kumimoji="0" lang="en-US" altLang="zh-TW" sz="24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0" lang="en-US" altLang="zh-TW" sz="24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kumimoji="0" lang="en-US" altLang="zh-TW" sz="24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kumimoji="0" lang="en-US" altLang="zh-TW" sz="24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kumimoji="0" lang="en-US" altLang="zh-TW" sz="24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0" lang="en-US" altLang="zh-TW" sz="24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kumimoji="0" lang="en-US" altLang="zh-TW" sz="24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kumimoji="0" lang="en-US" altLang="zh-TW" sz="24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n-US" altLang="zh-TW" sz="2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and</m:t>
                      </m:r>
                      <m:r>
                        <a:rPr kumimoji="0" lang="en-US" altLang="zh-TW" sz="24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kumimoji="0" lang="en-US" altLang="zh-TW" sz="24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0" lang="en-US" altLang="zh-TW" sz="24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kumimoji="0" lang="en-US" altLang="zh-TW" sz="24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kumimoji="0" lang="en-US" altLang="zh-TW" sz="24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b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 Math" panose="02040503050406030204" pitchFamily="18" charset="0"/>
                  </a:rPr>
                </a:br>
                <a:r>
                  <a:rPr kumimoji="0" lang="zh-TW" altLang="en-US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 Math" panose="02040503050406030204" pitchFamily="18" charset="0"/>
                  </a:rPr>
                  <a:t>                   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s</m:t>
                    </m:r>
                    <m:r>
                      <a:rPr kumimoji="0" lang="en-US" altLang="zh-TW" sz="24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t</m:t>
                    </m:r>
                    <m:r>
                      <a:rPr kumimoji="0" lang="en-US" altLang="zh-TW" sz="24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. 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0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zh-TW" sz="24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TW" sz="24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24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24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sz="24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24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zh-TW" sz="24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TW" sz="24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sz="24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lang="en-US" altLang="zh-TW" sz="24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2400" b="0" i="0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for</m:t>
                    </m:r>
                    <m:r>
                      <a:rPr kumimoji="0" lang="en-US" altLang="zh-TW" sz="24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all</m:t>
                    </m:r>
                    <m:r>
                      <a:rPr kumimoji="0" lang="en-US" altLang="zh-TW" sz="24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1" name="文字方塊 10">
                <a:extLst>
                  <a:ext uri="{FF2B5EF4-FFF2-40B4-BE49-F238E27FC236}">
                    <a16:creationId xmlns:a16="http://schemas.microsoft.com/office/drawing/2014/main" id="{C8988646-54A3-4C58-A987-753F0D3830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4242" y="1792873"/>
                <a:ext cx="10783081" cy="878510"/>
              </a:xfrm>
              <a:prstGeom prst="rect">
                <a:avLst/>
              </a:prstGeom>
              <a:blipFill>
                <a:blip r:embed="rId8"/>
                <a:stretch>
                  <a:fillRect b="-972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2A011AEB-2F05-46F7-89FB-7AA3FD6B45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1566556"/>
              </p:ext>
            </p:extLst>
          </p:nvPr>
        </p:nvGraphicFramePr>
        <p:xfrm>
          <a:off x="444243" y="2639283"/>
          <a:ext cx="4249738" cy="313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9" imgW="3477158" imgH="2567635" progId="Visio.Drawing.6">
                  <p:embed/>
                </p:oleObj>
              </mc:Choice>
              <mc:Fallback>
                <p:oleObj name="Visio" r:id="rId9" imgW="3477158" imgH="2567635" progId="Visio.Drawing.6">
                  <p:embed/>
                  <p:pic>
                    <p:nvPicPr>
                      <p:cNvPr id="10245" name="Object 5">
                        <a:extLst>
                          <a:ext uri="{FF2B5EF4-FFF2-40B4-BE49-F238E27FC236}">
                            <a16:creationId xmlns:a16="http://schemas.microsoft.com/office/drawing/2014/main" id="{F7B0B74A-8E72-4960-A9C9-BFD029A158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243" y="2639283"/>
                        <a:ext cx="4249738" cy="313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36907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TW" sz="2800" b="1" i="0" dirty="0" smtClean="0">
                        <a:solidFill>
                          <a:srgbClr val="CC0000"/>
                        </a:solidFill>
                        <a:latin typeface="Cambria Math" panose="02040503050406030204" pitchFamily="18" charset="0"/>
                      </a:rPr>
                      <m:t>𝚯</m:t>
                    </m:r>
                  </m:oMath>
                </a14:m>
                <a:r>
                  <a:rPr lang="en-US" altLang="zh-TW" sz="2800" b="1" dirty="0">
                    <a:solidFill>
                      <a:srgbClr val="CC0000"/>
                    </a:solidFill>
                    <a:latin typeface="Calibri"/>
                  </a:rPr>
                  <a:t>-notation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</a:pPr>
                <a:r>
                  <a:rPr lang="en-US" altLang="zh-TW" sz="2800" b="1" dirty="0">
                    <a:solidFill>
                      <a:srgbClr val="0033CC"/>
                    </a:solidFill>
                    <a:latin typeface="Calibri"/>
                  </a:rPr>
                  <a:t>Example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TW" sz="28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sz="2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en-US" altLang="zh-TW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altLang="zh-TW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−3</m:t>
                    </m:r>
                    <m:r>
                      <a:rPr lang="en-US" altLang="zh-TW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r>
                      <a:rPr lang="en-US" altLang="zh-TW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TW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TW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sz="2800" dirty="0">
                    <a:solidFill>
                      <a:schemeClr val="tx1"/>
                    </a:solidFill>
                    <a:latin typeface="Calibri"/>
                  </a:rPr>
                  <a:t>,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TW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</m:oMath>
                </a14:m>
                <a:r>
                  <a:rPr lang="en-US" altLang="zh-TW" sz="2800" dirty="0">
                    <a:solidFill>
                      <a:schemeClr val="tx1"/>
                    </a:solidFill>
                    <a:latin typeface="Calibri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sz="28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altLang="zh-TW" sz="2800" dirty="0">
                    <a:solidFill>
                      <a:schemeClr val="tx1"/>
                    </a:solidFill>
                    <a:latin typeface="Calibri"/>
                  </a:rPr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altLang="zh-TW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TW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7</m:t>
                    </m:r>
                  </m:oMath>
                </a14:m>
                <a:endParaRPr lang="en-US" altLang="zh-TW" sz="2800" dirty="0">
                  <a:solidFill>
                    <a:schemeClr val="tx1"/>
                  </a:solidFill>
                  <a:latin typeface="Calibri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</a:pPr>
                <a:endParaRPr lang="en-US" altLang="zh-TW" sz="2800" b="1" dirty="0">
                  <a:solidFill>
                    <a:srgbClr val="0033CC"/>
                  </a:solidFill>
                  <a:latin typeface="Calibri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</a:pPr>
                <a:r>
                  <a:rPr lang="en-US" altLang="zh-TW" sz="2800" b="1" dirty="0">
                    <a:solidFill>
                      <a:srgbClr val="0033CC"/>
                    </a:solidFill>
                    <a:latin typeface="Calibri"/>
                  </a:rPr>
                  <a:t>Theorem</a:t>
                </a:r>
                <a:br>
                  <a:rPr lang="en-US" altLang="zh-TW" sz="2800" b="1" dirty="0">
                    <a:solidFill>
                      <a:srgbClr val="0033CC"/>
                    </a:solidFill>
                    <a:latin typeface="Calibri"/>
                  </a:rPr>
                </a:br>
                <a14:m>
                  <m:oMath xmlns:m="http://schemas.openxmlformats.org/officeDocument/2006/math">
                    <m:r>
                      <a:rPr lang="en-US" altLang="zh-TW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r>
                      <a:rPr lang="en-US" altLang="zh-TW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zh-TW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lang="en-US" altLang="zh-TW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sz="2800" dirty="0">
                    <a:solidFill>
                      <a:schemeClr val="tx1"/>
                    </a:solidFill>
                    <a:latin typeface="Calibri"/>
                  </a:rPr>
                  <a:t> if and only if </a:t>
                </a:r>
                <a14:m>
                  <m:oMath xmlns:m="http://schemas.openxmlformats.org/officeDocument/2006/math">
                    <m:r>
                      <a:rPr lang="en-US" altLang="zh-TW" sz="28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28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altLang="zh-TW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lang="en-US" altLang="zh-TW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sz="2800" dirty="0">
                    <a:solidFill>
                      <a:schemeClr val="tx1"/>
                    </a:solidFill>
                    <a:latin typeface="Calibri"/>
                  </a:rPr>
                  <a:t> 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r>
                      <a:rPr lang="en-US" altLang="zh-TW" sz="28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800" i="1">
                        <a:latin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28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sz="2800" dirty="0">
                    <a:latin typeface="Calibri"/>
                  </a:rPr>
                  <a:t> </a:t>
                </a:r>
                <a:endParaRPr lang="en-US" altLang="zh-TW" sz="2800" dirty="0">
                  <a:solidFill>
                    <a:srgbClr val="0033CC"/>
                  </a:solidFill>
                  <a:latin typeface="Calibri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</a:pPr>
                <a:endParaRPr lang="en-US" altLang="zh-TW" sz="2800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</a:pPr>
                <a:r>
                  <a:rPr lang="en-US" altLang="zh-TW" sz="2800" dirty="0">
                    <a:solidFill>
                      <a:prstClr val="black"/>
                    </a:solidFill>
                    <a:latin typeface="Calibri"/>
                  </a:rPr>
                  <a:t>Leading constants and low-order terms don’t matter.</a:t>
                </a:r>
                <a:endParaRPr lang="en-US" altLang="zh-TW" sz="2800" b="1" dirty="0">
                  <a:solidFill>
                    <a:srgbClr val="CC0000"/>
                  </a:solidFill>
                  <a:latin typeface="Calibri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027" t="-26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7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symptotic notation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295933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E662CF61-6136-40F3-A365-8DB59159F0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8</a:t>
            </a:fld>
            <a:endParaRPr lang="zh-TW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5B2E96F4-0D38-4E2F-85CE-ABE842C7DB55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106543"/>
                <a:ext cx="11563826" cy="5689865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zh-TW" sz="1800" i="1" smtClean="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𝑇</m:t>
                    </m:r>
                    <m:d>
                      <m:dPr>
                        <m:ctrlPr>
                          <a:rPr lang="zh-TW" altLang="zh-TW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1800" i="1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1800" i="1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sz="1800" i="1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𝑇</m:t>
                    </m:r>
                    <m:d>
                      <m:dPr>
                        <m:ctrlPr>
                          <a:rPr lang="zh-TW" altLang="zh-TW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1800" i="1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𝑛</m:t>
                        </m:r>
                        <m:r>
                          <a:rPr lang="en-US" altLang="zh-TW" sz="1800" i="1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−2</m:t>
                        </m:r>
                      </m:e>
                    </m:d>
                    <m:r>
                      <a:rPr lang="en-US" altLang="zh-TW" sz="1800" i="1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TW" sz="1800" i="1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𝑛</m:t>
                    </m:r>
                    <m:func>
                      <m:funcPr>
                        <m:ctrlPr>
                          <a:rPr lang="zh-TW" altLang="zh-TW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>
                          <m:fPr>
                            <m:ctrlPr>
                              <a:rPr lang="zh-TW" altLang="zh-TW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1800" i="1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func>
                  </m:oMath>
                </a14:m>
                <a:r>
                  <a:rPr lang="en-US" altLang="zh-TW" sz="1800" dirty="0">
                    <a:effectLst/>
                    <a:latin typeface="Calibri" panose="020F0502020204030204" pitchFamily="34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(Assume </a:t>
                </a:r>
                <a14:m>
                  <m:oMath xmlns:m="http://schemas.openxmlformats.org/officeDocument/2006/math">
                    <m:r>
                      <a:rPr lang="en-US" altLang="zh-TW" sz="1800" i="1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en-US" altLang="zh-TW" sz="1800" dirty="0">
                    <a:effectLst/>
                    <a:latin typeface="Calibri" panose="020F0502020204030204" pitchFamily="34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is even.)</a:t>
                </a:r>
              </a:p>
              <a:p>
                <a:endParaRPr lang="en-US" altLang="zh-TW" sz="1800" dirty="0"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342900" lvl="0" indent="-342900">
                  <a:buFont typeface="+mj-lt"/>
                  <a:buAutoNum type="arabicParenBoth"/>
                </a:pPr>
                <a:r>
                  <a:rPr lang="en-US" altLang="zh-TW" sz="1800" kern="100" dirty="0">
                    <a:effectLst/>
                    <a:latin typeface="Calibri" panose="020F0502020204030204" pitchFamily="34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Proof </a:t>
                </a:r>
                <a14:m>
                  <m:oMath xmlns:m="http://schemas.openxmlformats.org/officeDocument/2006/math"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𝑂</m:t>
                    </m:r>
                  </m:oMath>
                </a14:m>
                <a:r>
                  <a:rPr lang="en-US" altLang="zh-TW" sz="1800" kern="100" dirty="0">
                    <a:effectLst/>
                    <a:latin typeface="Calibri" panose="020F0502020204030204" pitchFamily="34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:</a:t>
                </a:r>
                <a:endParaRPr lang="zh-TW" altLang="zh-TW" sz="1800" kern="100" dirty="0"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304800" indent="304800" algn="l"/>
                <a14:m>
                  <m:oMath xmlns:m="http://schemas.openxmlformats.org/officeDocument/2006/math"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𝑇</m:t>
                    </m:r>
                    <m:d>
                      <m:d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𝑇</m:t>
                    </m:r>
                    <m:d>
                      <m:d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𝑛</m:t>
                        </m:r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−2</m:t>
                        </m:r>
                      </m:e>
                    </m:d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𝑛</m:t>
                    </m:r>
                    <m:func>
                      <m:func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>
                          <m:fPr>
                            <m:ctrlPr>
                              <a:rPr lang="zh-TW" altLang="zh-TW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func>
                  </m:oMath>
                </a14:m>
                <a:r>
                  <a:rPr lang="en-US" altLang="zh-TW" sz="1800" kern="100" dirty="0">
                    <a:effectLst/>
                    <a:latin typeface="Calibri" panose="020F0502020204030204" pitchFamily="34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endParaRPr lang="zh-TW" altLang="zh-TW" sz="1800" kern="100" dirty="0"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609600" indent="304800" algn="l"/>
                <a14:m>
                  <m:oMath xmlns:m="http://schemas.openxmlformats.org/officeDocument/2006/math"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𝑛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−4)+ (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𝑛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−2)</m:t>
                    </m:r>
                    <m:r>
                      <a:rPr lang="en-US" altLang="zh-TW" sz="1800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 </m:t>
                    </m:r>
                    <m:func>
                      <m:func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>
                          <m:fPr>
                            <m:ctrlPr>
                              <a:rPr lang="zh-TW" altLang="zh-TW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−2</m:t>
                            </m:r>
                          </m:num>
                          <m:den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func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𝑛</m:t>
                    </m:r>
                    <m:func>
                      <m:func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>
                          <m:fPr>
                            <m:ctrlPr>
                              <a:rPr lang="zh-TW" altLang="zh-TW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func>
                  </m:oMath>
                </a14:m>
                <a:r>
                  <a:rPr lang="en-US" altLang="zh-TW" sz="1800" kern="100" dirty="0">
                    <a:effectLst/>
                    <a:latin typeface="Calibri" panose="020F0502020204030204" pitchFamily="34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endParaRPr lang="zh-TW" altLang="zh-TW" sz="1800" kern="100" dirty="0"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609600" indent="304800" algn="l"/>
                <a14:m>
                  <m:oMath xmlns:m="http://schemas.openxmlformats.org/officeDocument/2006/math"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𝑐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2</m:t>
                    </m:r>
                    <m:func>
                      <m:func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>
                          <m:fPr>
                            <m:ctrlPr>
                              <a:rPr lang="zh-TW" altLang="zh-TW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func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4</m:t>
                    </m:r>
                    <m:func>
                      <m:func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>
                          <m:fPr>
                            <m:ctrlPr>
                              <a:rPr lang="zh-TW" altLang="zh-TW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4</m:t>
                            </m:r>
                          </m:num>
                          <m:den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func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…+(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𝑛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−2)</m:t>
                    </m:r>
                    <m:r>
                      <a:rPr lang="en-US" altLang="zh-TW" sz="1800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 </m:t>
                    </m:r>
                    <m:func>
                      <m:func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>
                          <m:fPr>
                            <m:ctrlPr>
                              <a:rPr lang="zh-TW" altLang="zh-TW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−2</m:t>
                            </m:r>
                          </m:num>
                          <m:den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func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𝑛</m:t>
                    </m:r>
                    <m:func>
                      <m:func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>
                          <m:fPr>
                            <m:ctrlPr>
                              <a:rPr lang="zh-TW" altLang="zh-TW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func>
                  </m:oMath>
                </a14:m>
                <a:r>
                  <a:rPr lang="en-US" altLang="zh-TW" sz="1800" kern="100" dirty="0">
                    <a:effectLst/>
                    <a:latin typeface="Calibri" panose="020F0502020204030204" pitchFamily="34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endParaRPr lang="zh-TW" altLang="zh-TW" sz="1800" kern="100" dirty="0"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609600" indent="304800" algn="l"/>
                <a14:m>
                  <m:oMath xmlns:m="http://schemas.openxmlformats.org/officeDocument/2006/math"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≤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𝑐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𝑛</m:t>
                    </m:r>
                    <m:func>
                      <m:func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>
                          <m:fPr>
                            <m:ctrlPr>
                              <a:rPr lang="zh-TW" altLang="zh-TW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func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𝑛</m:t>
                    </m:r>
                    <m:func>
                      <m:func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>
                          <m:fPr>
                            <m:ctrlPr>
                              <a:rPr lang="zh-TW" altLang="zh-TW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func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…+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𝑛</m:t>
                    </m:r>
                    <m:func>
                      <m:func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>
                          <m:fPr>
                            <m:ctrlPr>
                              <a:rPr lang="zh-TW" altLang="zh-TW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func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𝑛</m:t>
                    </m:r>
                    <m:func>
                      <m:func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>
                          <m:fPr>
                            <m:ctrlPr>
                              <a:rPr lang="zh-TW" altLang="zh-TW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func>
                  </m:oMath>
                </a14:m>
                <a:r>
                  <a:rPr lang="en-US" altLang="zh-TW" sz="1800" kern="100" dirty="0">
                    <a:effectLst/>
                    <a:latin typeface="Calibri" panose="020F0502020204030204" pitchFamily="34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endParaRPr lang="zh-TW" altLang="zh-TW" sz="1800" kern="100" dirty="0"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609600" indent="304800" algn="l"/>
                <a14:m>
                  <m:oMath xmlns:m="http://schemas.openxmlformats.org/officeDocument/2006/math"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𝑐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</m:t>
                    </m:r>
                    <m:f>
                      <m:f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𝑛</m:t>
                        </m:r>
                      </m:num>
                      <m:den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∗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𝑛</m:t>
                    </m:r>
                    <m:func>
                      <m:func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>
                          <m:fPr>
                            <m:ctrlPr>
                              <a:rPr lang="zh-TW" altLang="zh-TW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func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𝑐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</m:t>
                    </m:r>
                    <m:f>
                      <m:f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zh-TW" altLang="zh-TW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  <m:func>
                      <m:func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>
                          <m:fPr>
                            <m:ctrlPr>
                              <a:rPr lang="zh-TW" altLang="zh-TW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func>
                  </m:oMath>
                </a14:m>
                <a:r>
                  <a:rPr lang="en-US" altLang="zh-TW" sz="1800" kern="100" dirty="0">
                    <a:effectLst/>
                    <a:latin typeface="Calibri" panose="020F0502020204030204" pitchFamily="34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endParaRPr lang="zh-TW" altLang="zh-TW" sz="1800" kern="100" dirty="0"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algn="l"/>
                <a:r>
                  <a:rPr lang="en-US" altLang="zh-TW" sz="1800" kern="100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 </a:t>
                </a:r>
                <a:endParaRPr lang="zh-TW" altLang="zh-TW" sz="1800" kern="100" dirty="0"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304800" indent="304800" algn="l"/>
                <a14:m>
                  <m:oMath xmlns:m="http://schemas.openxmlformats.org/officeDocument/2006/math"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𝑇h𝑒𝑟𝑒𝑓𝑜𝑟𝑒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𝑇</m:t>
                    </m:r>
                    <m:d>
                      <m:d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𝑂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(</m:t>
                    </m:r>
                    <m:sSup>
                      <m:sSup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func>
                      <m:func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</m:func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TW" sz="1800" kern="100" dirty="0">
                    <a:effectLst/>
                    <a:latin typeface="Calibri" panose="020F0502020204030204" pitchFamily="34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endParaRPr lang="zh-TW" altLang="zh-TW" sz="1800" kern="100" dirty="0"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endParaRPr lang="zh-TW" altLang="en-US" dirty="0"/>
              </a:p>
            </p:txBody>
          </p:sp>
        </mc:Choice>
        <mc:Fallback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5B2E96F4-0D38-4E2F-85CE-ABE842C7DB5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106543"/>
                <a:ext cx="11563826" cy="5689865"/>
              </a:xfrm>
              <a:blipFill>
                <a:blip r:embed="rId2"/>
                <a:stretch>
                  <a:fillRect l="-47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378107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E662CF61-6136-40F3-A365-8DB59159F0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9</a:t>
            </a:fld>
            <a:endParaRPr lang="zh-TW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5B2E96F4-0D38-4E2F-85CE-ABE842C7DB55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106543"/>
                <a:ext cx="11563826" cy="5689865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zh-TW" sz="1800" i="1" smtClean="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𝑇</m:t>
                    </m:r>
                    <m:d>
                      <m:dPr>
                        <m:ctrlPr>
                          <a:rPr lang="zh-TW" altLang="zh-TW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1800" i="1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1800" i="1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sz="1800" i="1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𝑇</m:t>
                    </m:r>
                    <m:d>
                      <m:dPr>
                        <m:ctrlPr>
                          <a:rPr lang="zh-TW" altLang="zh-TW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1800" i="1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𝑛</m:t>
                        </m:r>
                        <m:r>
                          <a:rPr lang="en-US" altLang="zh-TW" sz="1800" i="1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−2</m:t>
                        </m:r>
                      </m:e>
                    </m:d>
                    <m:r>
                      <a:rPr lang="en-US" altLang="zh-TW" sz="1800" i="1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TW" sz="1800" i="1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𝑛</m:t>
                    </m:r>
                    <m:func>
                      <m:funcPr>
                        <m:ctrlPr>
                          <a:rPr lang="zh-TW" altLang="zh-TW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>
                          <m:fPr>
                            <m:ctrlPr>
                              <a:rPr lang="zh-TW" altLang="zh-TW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1800" i="1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func>
                  </m:oMath>
                </a14:m>
                <a:r>
                  <a:rPr lang="en-US" altLang="zh-TW" sz="1800" dirty="0">
                    <a:effectLst/>
                    <a:latin typeface="Calibri" panose="020F0502020204030204" pitchFamily="34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(Assume </a:t>
                </a:r>
                <a14:m>
                  <m:oMath xmlns:m="http://schemas.openxmlformats.org/officeDocument/2006/math">
                    <m:r>
                      <a:rPr lang="en-US" altLang="zh-TW" sz="1800" i="1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en-US" altLang="zh-TW" sz="1800" dirty="0">
                    <a:effectLst/>
                    <a:latin typeface="Calibri" panose="020F0502020204030204" pitchFamily="34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is even.)</a:t>
                </a:r>
              </a:p>
              <a:p>
                <a:endParaRPr lang="en-US" altLang="zh-TW" sz="1800" dirty="0"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342900" lvl="0" indent="-342900">
                  <a:buFont typeface="+mj-lt"/>
                  <a:buAutoNum type="arabicParenBoth"/>
                </a:pPr>
                <a:r>
                  <a:rPr lang="en-US" altLang="zh-TW" sz="1800" kern="100" dirty="0">
                    <a:effectLst/>
                    <a:latin typeface="Calibri" panose="020F0502020204030204" pitchFamily="34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Proo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1800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Ω</m:t>
                    </m:r>
                  </m:oMath>
                </a14:m>
                <a:r>
                  <a:rPr lang="en-US" altLang="zh-TW" sz="1800" kern="100" dirty="0">
                    <a:effectLst/>
                    <a:latin typeface="Calibri" panose="020F0502020204030204" pitchFamily="34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:</a:t>
                </a:r>
                <a:endParaRPr lang="zh-TW" altLang="zh-TW" sz="1800" kern="100" dirty="0"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304800" indent="304800"/>
                <a14:m>
                  <m:oMath xmlns:m="http://schemas.openxmlformats.org/officeDocument/2006/math"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𝑇</m:t>
                    </m:r>
                    <m:d>
                      <m:d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𝑇</m:t>
                    </m:r>
                    <m:d>
                      <m:d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𝑛</m:t>
                        </m:r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−2</m:t>
                        </m:r>
                      </m:e>
                    </m:d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𝑛</m:t>
                    </m:r>
                    <m:func>
                      <m:func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>
                          <m:fPr>
                            <m:ctrlPr>
                              <a:rPr lang="zh-TW" altLang="zh-TW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func>
                  </m:oMath>
                </a14:m>
                <a:r>
                  <a:rPr lang="en-US" altLang="zh-TW" sz="1800" kern="100" dirty="0">
                    <a:effectLst/>
                    <a:latin typeface="Calibri" panose="020F0502020204030204" pitchFamily="34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endParaRPr lang="zh-TW" altLang="zh-TW" sz="1800" kern="100" dirty="0"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609600" indent="304800"/>
                <a14:m>
                  <m:oMath xmlns:m="http://schemas.openxmlformats.org/officeDocument/2006/math"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𝑛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−4)+ (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𝑛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−2)</m:t>
                    </m:r>
                    <m:r>
                      <a:rPr lang="en-US" altLang="zh-TW" sz="1800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 </m:t>
                    </m:r>
                    <m:func>
                      <m:func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>
                          <m:fPr>
                            <m:ctrlPr>
                              <a:rPr lang="zh-TW" altLang="zh-TW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−2</m:t>
                            </m:r>
                          </m:num>
                          <m:den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func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𝑛</m:t>
                    </m:r>
                    <m:func>
                      <m:func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>
                          <m:fPr>
                            <m:ctrlPr>
                              <a:rPr lang="zh-TW" altLang="zh-TW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func>
                  </m:oMath>
                </a14:m>
                <a:r>
                  <a:rPr lang="en-US" altLang="zh-TW" sz="1800" kern="100" dirty="0">
                    <a:effectLst/>
                    <a:latin typeface="Calibri" panose="020F0502020204030204" pitchFamily="34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endParaRPr lang="zh-TW" altLang="zh-TW" sz="1800" kern="100" dirty="0"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609600" indent="304800"/>
                <a14:m>
                  <m:oMath xmlns:m="http://schemas.openxmlformats.org/officeDocument/2006/math"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𝑐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2</m:t>
                    </m:r>
                    <m:func>
                      <m:func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>
                          <m:fPr>
                            <m:ctrlPr>
                              <a:rPr lang="zh-TW" altLang="zh-TW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func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…+(</m:t>
                    </m:r>
                    <m:f>
                      <m:f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𝑛</m:t>
                        </m:r>
                      </m:num>
                      <m:den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−2)</m:t>
                    </m:r>
                    <m:func>
                      <m:func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>
                          <m:fPr>
                            <m:ctrlPr>
                              <a:rPr lang="zh-TW" altLang="zh-TW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(</m:t>
                            </m:r>
                            <m:f>
                              <m:fPr>
                                <m:ctrlPr>
                                  <a:rPr lang="zh-TW" altLang="zh-TW" sz="1800" i="1" kern="100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TW" sz="1800" i="1" kern="100">
                                    <a:effectLst/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</m:num>
                              <m:den>
                                <m:r>
                                  <a:rPr lang="en-US" altLang="zh-TW" sz="1800" i="1" kern="100">
                                    <a:effectLst/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den>
                            </m:f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−2)</m:t>
                            </m:r>
                          </m:num>
                          <m:den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func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</m:t>
                    </m:r>
                    <m:f>
                      <m:f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𝑛</m:t>
                        </m:r>
                      </m:num>
                      <m:den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  <m:func>
                      <m:func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>
                          <m:fPr>
                            <m:ctrlPr>
                              <a:rPr lang="zh-TW" altLang="zh-TW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4</m:t>
                            </m:r>
                          </m:den>
                        </m:f>
                      </m:e>
                    </m:func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…+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𝑛</m:t>
                    </m:r>
                    <m:func>
                      <m:func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>
                          <m:fPr>
                            <m:ctrlPr>
                              <a:rPr lang="zh-TW" altLang="zh-TW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func>
                  </m:oMath>
                </a14:m>
                <a:r>
                  <a:rPr lang="en-US" altLang="zh-TW" sz="1800" kern="100" dirty="0">
                    <a:effectLst/>
                    <a:latin typeface="Calibri" panose="020F0502020204030204" pitchFamily="34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endParaRPr lang="zh-TW" altLang="zh-TW" sz="1800" kern="100" dirty="0"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algn="l"/>
                <a:r>
                  <a:rPr lang="en-US" altLang="zh-TW" sz="1800" kern="100" dirty="0">
                    <a:effectLst/>
                    <a:latin typeface="Calibri" panose="020F0502020204030204" pitchFamily="34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≥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𝑐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0+…+0+</m:t>
                    </m:r>
                    <m:f>
                      <m:f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𝑛</m:t>
                        </m:r>
                      </m:num>
                      <m:den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  <m:func>
                      <m:func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>
                          <m:fPr>
                            <m:ctrlPr>
                              <a:rPr lang="zh-TW" altLang="zh-TW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4</m:t>
                            </m:r>
                          </m:den>
                        </m:f>
                      </m:e>
                    </m:func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…+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𝑛</m:t>
                    </m:r>
                    <m:func>
                      <m:func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>
                          <m:fPr>
                            <m:ctrlPr>
                              <a:rPr lang="zh-TW" altLang="zh-TW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func>
                  </m:oMath>
                </a14:m>
                <a:r>
                  <a:rPr lang="en-US" altLang="zh-TW" sz="1800" kern="100" dirty="0">
                    <a:effectLst/>
                    <a:latin typeface="Calibri" panose="020F0502020204030204" pitchFamily="34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(half of number)  </a:t>
                </a:r>
                <a:endParaRPr lang="zh-TW" altLang="zh-TW" sz="1800" kern="100" dirty="0"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r>
                  <a:rPr lang="en-US" altLang="zh-TW" sz="1800" kern="100" dirty="0">
                    <a:effectLst/>
                    <a:latin typeface="Calibri" panose="020F0502020204030204" pitchFamily="34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𝑐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</m:t>
                    </m:r>
                    <m:f>
                      <m:f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𝑛</m:t>
                        </m:r>
                      </m:num>
                      <m:den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4</m:t>
                        </m:r>
                      </m:den>
                    </m:f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∗</m:t>
                    </m:r>
                    <m:f>
                      <m:f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𝑛</m:t>
                        </m:r>
                      </m:num>
                      <m:den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  <m:func>
                      <m:func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>
                          <m:fPr>
                            <m:ctrlPr>
                              <a:rPr lang="zh-TW" altLang="zh-TW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4</m:t>
                            </m:r>
                          </m:den>
                        </m:f>
                      </m:e>
                    </m:func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𝑐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</m:t>
                    </m:r>
                    <m:f>
                      <m:f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zh-TW" altLang="zh-TW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8</m:t>
                        </m:r>
                      </m:den>
                    </m:f>
                    <m:func>
                      <m:func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f>
                          <m:fPr>
                            <m:ctrlPr>
                              <a:rPr lang="zh-TW" altLang="zh-TW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4</m:t>
                            </m:r>
                          </m:den>
                        </m:f>
                      </m:e>
                    </m:func>
                  </m:oMath>
                </a14:m>
                <a:endParaRPr lang="zh-TW" altLang="zh-TW" sz="1800" kern="100" dirty="0"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r>
                  <a:rPr lang="en-US" altLang="zh-TW" sz="1800" kern="100" dirty="0">
                    <a:effectLst/>
                    <a:latin typeface="Calibri" panose="020F0502020204030204" pitchFamily="34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 </a:t>
                </a:r>
                <a:r>
                  <a:rPr lang="en-US" altLang="zh-TW" sz="1800" kern="100" dirty="0">
                    <a:latin typeface="Calibri" panose="020F0502020204030204" pitchFamily="34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   </a:t>
                </a:r>
              </a:p>
              <a:p>
                <a14:m>
                  <m:oMath xmlns:m="http://schemas.openxmlformats.org/officeDocument/2006/math"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𝑇h𝑒𝑟𝑒𝑓𝑜𝑟𝑒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, 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𝑇</m:t>
                    </m:r>
                    <m:d>
                      <m:d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TW" sz="1800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Ω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(</m:t>
                    </m:r>
                    <m:sSup>
                      <m:sSup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func>
                      <m:func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</m:func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TW" sz="1800" kern="100" dirty="0">
                    <a:effectLst/>
                    <a:latin typeface="Calibri" panose="020F0502020204030204" pitchFamily="34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endParaRPr lang="zh-TW" altLang="zh-TW" sz="1800" kern="100" dirty="0"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endParaRPr lang="en-US" altLang="zh-TW" sz="1800" kern="100" dirty="0"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r>
                  <a:rPr lang="en-US" altLang="zh-TW" sz="1800" kern="100" dirty="0">
                    <a:effectLst/>
                    <a:latin typeface="Calibri" panose="020F0502020204030204" pitchFamily="34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By (1)(2),</a:t>
                </a:r>
                <a14:m>
                  <m:oMath xmlns:m="http://schemas.openxmlformats.org/officeDocument/2006/math"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𝑇</m:t>
                    </m:r>
                    <m:d>
                      <m:d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𝜃</m:t>
                    </m:r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(</m:t>
                    </m:r>
                    <m:sSup>
                      <m:sSup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func>
                      <m:funcPr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log</m:t>
                        </m:r>
                      </m:fName>
                      <m:e>
                        <m:r>
                          <a:rPr lang="en-US" altLang="zh-TW" sz="1800" i="1" kern="100"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</m:func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zh-TW" altLang="zh-TW" sz="1800" kern="100" dirty="0"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endParaRPr lang="zh-TW" altLang="en-US" dirty="0"/>
              </a:p>
            </p:txBody>
          </p:sp>
        </mc:Choice>
        <mc:Fallback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5B2E96F4-0D38-4E2F-85CE-ABE842C7DB5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106543"/>
                <a:ext cx="11563826" cy="5689865"/>
              </a:xfrm>
              <a:blipFill>
                <a:blip r:embed="rId2"/>
                <a:stretch>
                  <a:fillRect l="-47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7751467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訂 4">
      <a:majorFont>
        <a:latin typeface="Calibri"/>
        <a:ea typeface="Calibri"/>
        <a:cs typeface=""/>
      </a:majorFont>
      <a:minorFont>
        <a:latin typeface="Calibri"/>
        <a:ea typeface="Calibr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marL="285750" marR="0" indent="-285750" algn="just" defTabSz="914400" rtl="0" eaLnBrk="1" fontAlgn="auto" latinLnBrk="0" hangingPunct="1">
          <a:lnSpc>
            <a:spcPct val="150000"/>
          </a:lnSpc>
          <a:spcBef>
            <a:spcPts val="0"/>
          </a:spcBef>
          <a:spcAft>
            <a:spcPts val="0"/>
          </a:spcAft>
          <a:buClrTx/>
          <a:buSzTx/>
          <a:buFont typeface="Arial" panose="020B0604020202020204" pitchFamily="34" charset="0"/>
          <a:buChar char="•"/>
          <a:tabLst/>
          <a:defRPr sz="1800" kern="1200" dirty="0" smtClean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62</TotalTime>
  <Words>1235</Words>
  <Application>Microsoft Office PowerPoint</Application>
  <PresentationFormat>寬螢幕</PresentationFormat>
  <Paragraphs>207</Paragraphs>
  <Slides>29</Slides>
  <Notes>2</Notes>
  <HiddenSlides>0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29</vt:i4>
      </vt:variant>
    </vt:vector>
  </HeadingPairs>
  <TitlesOfParts>
    <vt:vector size="39" baseType="lpstr">
      <vt:lpstr>Adobe 宋体 Std L</vt:lpstr>
      <vt:lpstr>微軟正黑體</vt:lpstr>
      <vt:lpstr>Arial</vt:lpstr>
      <vt:lpstr>Calibri</vt:lpstr>
      <vt:lpstr>Cambria Math</vt:lpstr>
      <vt:lpstr>Times New Roman</vt:lpstr>
      <vt:lpstr>Office 佈景主題</vt:lpstr>
      <vt:lpstr>方程式</vt:lpstr>
      <vt:lpstr>Visio</vt:lpstr>
      <vt:lpstr>Microsoft 方程式編輯器 3.0</vt:lpstr>
      <vt:lpstr>Chapter 3  Growth of Functions</vt:lpstr>
      <vt:lpstr>Asymptotic notation</vt:lpstr>
      <vt:lpstr>Asymptotic notation</vt:lpstr>
      <vt:lpstr>Asymptotic notation</vt:lpstr>
      <vt:lpstr>Asymptotic notation</vt:lpstr>
      <vt:lpstr>Asymptotic notation</vt:lpstr>
      <vt:lpstr>Asymptotic notation</vt:lpstr>
      <vt:lpstr>PowerPoint 簡報</vt:lpstr>
      <vt:lpstr>PowerPoint 簡報</vt:lpstr>
      <vt:lpstr>Asymptotic notation in equations</vt:lpstr>
      <vt:lpstr>Asymptotic notation in equations</vt:lpstr>
      <vt:lpstr>Asymptotic notation in equations</vt:lpstr>
      <vt:lpstr>Asymptotic notation in equations</vt:lpstr>
      <vt:lpstr>Asymptotic notation in equations</vt:lpstr>
      <vt:lpstr>Comparisons of functions</vt:lpstr>
      <vt:lpstr>Comparisons of functions</vt:lpstr>
      <vt:lpstr>PowerPoint 簡報</vt:lpstr>
      <vt:lpstr>Standard notations and common functions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陳馨恬｜永續設計中心</dc:creator>
  <cp:lastModifiedBy>陳奇業</cp:lastModifiedBy>
  <cp:revision>137</cp:revision>
  <dcterms:created xsi:type="dcterms:W3CDTF">2021-02-24T05:39:42Z</dcterms:created>
  <dcterms:modified xsi:type="dcterms:W3CDTF">2022-02-19T09:54:52Z</dcterms:modified>
</cp:coreProperties>
</file>